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eGrid"/>
        <w:tblW w:w="0" w:type="auto"/>
        <w:tblInd w:w="7015" w:type="dxa"/>
        <w:tblLook w:val="04A0" w:firstRow="1" w:lastRow="0" w:firstColumn="1" w:lastColumn="0" w:noHBand="0" w:noVBand="1"/>
      </w:tblPr>
      <w:tblGrid>
        <w:gridCol w:w="1170"/>
        <w:gridCol w:w="1165"/>
      </w:tblGrid>
      <w:tr w:rsidR="006D2371" w:rsidRPr="00D15319" w14:paraId="34F8BFD9" w14:textId="77777777" w:rsidTr="006D2371">
        <w:tc>
          <w:tcPr>
            <w:tcW w:w="1170" w:type="dxa"/>
            <w:shd w:val="clear" w:color="auto" w:fill="D9D9D9" w:themeFill="background1" w:themeFillShade="D9"/>
          </w:tcPr>
          <w:p w14:paraId="62C72377" w14:textId="77777777" w:rsidR="006D2371" w:rsidRPr="00D15319" w:rsidRDefault="006D2371" w:rsidP="00610A1C">
            <w:pPr>
              <w:jc w:val="right"/>
              <w:rPr>
                <w:rFonts w:asciiTheme="minorEastAsia" w:hAnsiTheme="minorEastAsia"/>
                <w:sz w:val="20"/>
                <w:szCs w:val="20"/>
              </w:rPr>
            </w:pPr>
            <w:r w:rsidRPr="00D15319">
              <w:rPr>
                <w:rFonts w:asciiTheme="minorEastAsia" w:hAnsiTheme="minorEastAsia" w:hint="eastAsia"/>
                <w:sz w:val="20"/>
                <w:szCs w:val="20"/>
              </w:rPr>
              <w:t>팀명</w:t>
            </w:r>
          </w:p>
        </w:tc>
        <w:tc>
          <w:tcPr>
            <w:tcW w:w="1165" w:type="dxa"/>
          </w:tcPr>
          <w:p w14:paraId="0CA870B6" w14:textId="77777777" w:rsidR="006D2371" w:rsidRPr="00D15319" w:rsidRDefault="006D2371" w:rsidP="00610A1C">
            <w:pPr>
              <w:jc w:val="right"/>
              <w:rPr>
                <w:rFonts w:asciiTheme="minorEastAsia" w:hAnsiTheme="minorEastAsia"/>
                <w:sz w:val="20"/>
                <w:szCs w:val="20"/>
              </w:rPr>
            </w:pPr>
            <w:r w:rsidRPr="00D15319">
              <w:rPr>
                <w:rFonts w:asciiTheme="minorEastAsia" w:hAnsiTheme="minorEastAsia" w:hint="eastAsia"/>
                <w:sz w:val="20"/>
                <w:szCs w:val="20"/>
              </w:rPr>
              <w:t>삼촌</w:t>
            </w:r>
          </w:p>
        </w:tc>
      </w:tr>
      <w:tr w:rsidR="006D2371" w:rsidRPr="00D15319" w14:paraId="5F5857CA" w14:textId="77777777" w:rsidTr="006D2371">
        <w:tc>
          <w:tcPr>
            <w:tcW w:w="1170" w:type="dxa"/>
            <w:shd w:val="clear" w:color="auto" w:fill="D9D9D9" w:themeFill="background1" w:themeFillShade="D9"/>
          </w:tcPr>
          <w:p w14:paraId="45E4B77B" w14:textId="77777777" w:rsidR="006D2371" w:rsidRPr="00D15319" w:rsidRDefault="006D2371" w:rsidP="00610A1C">
            <w:pPr>
              <w:jc w:val="right"/>
              <w:rPr>
                <w:rFonts w:asciiTheme="minorEastAsia" w:hAnsiTheme="minorEastAsia"/>
                <w:sz w:val="20"/>
                <w:szCs w:val="20"/>
              </w:rPr>
            </w:pPr>
            <w:r w:rsidRPr="00D15319">
              <w:rPr>
                <w:rFonts w:asciiTheme="minorEastAsia" w:hAnsiTheme="minorEastAsia" w:hint="eastAsia"/>
                <w:sz w:val="20"/>
                <w:szCs w:val="20"/>
              </w:rPr>
              <w:t>팀장 이름</w:t>
            </w:r>
          </w:p>
        </w:tc>
        <w:tc>
          <w:tcPr>
            <w:tcW w:w="1165" w:type="dxa"/>
          </w:tcPr>
          <w:p w14:paraId="725FC6BE" w14:textId="77777777" w:rsidR="006D2371" w:rsidRPr="00D15319" w:rsidRDefault="006D2371" w:rsidP="00610A1C">
            <w:pPr>
              <w:jc w:val="right"/>
              <w:rPr>
                <w:rFonts w:asciiTheme="minorEastAsia" w:hAnsiTheme="minorEastAsia"/>
                <w:sz w:val="20"/>
                <w:szCs w:val="20"/>
              </w:rPr>
            </w:pPr>
            <w:r w:rsidRPr="00D15319">
              <w:rPr>
                <w:rFonts w:asciiTheme="minorEastAsia" w:hAnsiTheme="minorEastAsia" w:hint="eastAsia"/>
                <w:sz w:val="20"/>
                <w:szCs w:val="20"/>
              </w:rPr>
              <w:t>남 정호</w:t>
            </w:r>
          </w:p>
        </w:tc>
      </w:tr>
    </w:tbl>
    <w:p w14:paraId="5B2CC875" w14:textId="77777777" w:rsidR="00610A1C" w:rsidRPr="00D15319" w:rsidRDefault="00610A1C" w:rsidP="00610A1C">
      <w:pPr>
        <w:pStyle w:val="Heading1"/>
        <w:rPr>
          <w:rFonts w:asciiTheme="minorEastAsia" w:eastAsiaTheme="minorEastAsia" w:hAnsiTheme="minorEastAsia"/>
          <w:b/>
        </w:rPr>
      </w:pPr>
      <w:r w:rsidRPr="00D15319">
        <w:rPr>
          <w:rFonts w:asciiTheme="minorEastAsia" w:eastAsiaTheme="minorEastAsia" w:hAnsiTheme="minorEastAsia" w:hint="eastAsia"/>
          <w:b/>
        </w:rPr>
        <w:t>SW 기본정보</w:t>
      </w:r>
    </w:p>
    <w:p w14:paraId="601315CE" w14:textId="77777777" w:rsidR="00610A1C" w:rsidRPr="00D15319" w:rsidRDefault="00610A1C" w:rsidP="00610A1C">
      <w:pPr>
        <w:pStyle w:val="Heading2"/>
        <w:rPr>
          <w:rFonts w:asciiTheme="minorEastAsia" w:eastAsiaTheme="minorEastAsia" w:hAnsiTheme="minorEastAsia"/>
        </w:rPr>
      </w:pPr>
      <w:r w:rsidRPr="00D15319">
        <w:rPr>
          <w:rFonts w:asciiTheme="minorEastAsia" w:eastAsiaTheme="minorEastAsia" w:hAnsiTheme="minorEastAsia" w:hint="eastAsia"/>
        </w:rPr>
        <w:t>SW명</w:t>
      </w:r>
    </w:p>
    <w:p w14:paraId="14F1FDAE" w14:textId="320396E9" w:rsidR="00370151" w:rsidRPr="00370151" w:rsidRDefault="006D2371" w:rsidP="00370151">
      <w:pPr>
        <w:pStyle w:val="ListParagraph"/>
        <w:numPr>
          <w:ilvl w:val="0"/>
          <w:numId w:val="3"/>
        </w:numPr>
        <w:rPr>
          <w:rFonts w:asciiTheme="minorEastAsia" w:hAnsiTheme="minorEastAsia"/>
          <w:b/>
        </w:rPr>
      </w:pPr>
      <w:r w:rsidRPr="00D15319">
        <w:rPr>
          <w:rFonts w:asciiTheme="minorEastAsia" w:hAnsiTheme="minorEastAsia" w:hint="eastAsia"/>
          <w:b/>
        </w:rPr>
        <w:t>Samchon Framework</w:t>
      </w:r>
    </w:p>
    <w:p w14:paraId="2B27ED3E" w14:textId="77777777" w:rsidR="00610A1C" w:rsidRDefault="00610A1C" w:rsidP="00610A1C">
      <w:pPr>
        <w:pStyle w:val="Heading2"/>
        <w:rPr>
          <w:rFonts w:asciiTheme="minorEastAsia" w:eastAsiaTheme="minorEastAsia" w:hAnsiTheme="minorEastAsia"/>
        </w:rPr>
      </w:pPr>
      <w:r w:rsidRPr="00D15319">
        <w:rPr>
          <w:rFonts w:asciiTheme="minorEastAsia" w:eastAsiaTheme="minorEastAsia" w:hAnsiTheme="minorEastAsia"/>
        </w:rPr>
        <w:t xml:space="preserve">SW </w:t>
      </w:r>
      <w:r w:rsidRPr="00D15319">
        <w:rPr>
          <w:rFonts w:asciiTheme="minorEastAsia" w:eastAsiaTheme="minorEastAsia" w:hAnsiTheme="minorEastAsia" w:hint="eastAsia"/>
        </w:rPr>
        <w:t>개요</w:t>
      </w:r>
    </w:p>
    <w:p w14:paraId="1204AAEB" w14:textId="05738754" w:rsidR="00724FBF" w:rsidRDefault="00724FBF" w:rsidP="00724FBF">
      <w:pPr>
        <w:jc w:val="center"/>
      </w:pPr>
      <w:r>
        <w:object w:dxaOrig="13171" w:dyaOrig="5326" w14:anchorId="4D6166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15pt;height:158.25pt" o:ole="">
            <v:imagedata r:id="rId8" o:title=""/>
          </v:shape>
          <o:OLEObject Type="Embed" ProgID="Visio.Drawing.15" ShapeID="_x0000_i1025" DrawAspect="Content" ObjectID="_1508584491" r:id="rId9"/>
        </w:object>
      </w:r>
    </w:p>
    <w:p w14:paraId="3FF2F191" w14:textId="77777777" w:rsidR="005621F3" w:rsidRPr="005621F3" w:rsidRDefault="005621F3" w:rsidP="005621F3">
      <w:pPr>
        <w:spacing w:after="0"/>
        <w:jc w:val="center"/>
      </w:pPr>
    </w:p>
    <w:p w14:paraId="6B0F184D" w14:textId="2590F424" w:rsidR="00E62CD4" w:rsidRDefault="00E62CD4" w:rsidP="00E62CD4">
      <w:pPr>
        <w:pStyle w:val="Heading3"/>
        <w:rPr>
          <w:rFonts w:asciiTheme="minorEastAsia" w:eastAsiaTheme="minorEastAsia" w:hAnsiTheme="minorEastAsia"/>
        </w:rPr>
      </w:pPr>
      <w:r w:rsidRPr="00D15319">
        <w:rPr>
          <w:rFonts w:asciiTheme="minorEastAsia" w:eastAsiaTheme="minorEastAsia" w:hAnsiTheme="minorEastAsia" w:hint="eastAsia"/>
        </w:rPr>
        <w:t>Samchon Framework</w:t>
      </w:r>
    </w:p>
    <w:p w14:paraId="3C4555D1" w14:textId="68BA2B42" w:rsidR="005621F3" w:rsidRPr="00A14439" w:rsidRDefault="005621F3" w:rsidP="005621F3">
      <w:pPr>
        <w:rPr>
          <w:rFonts w:asciiTheme="minorEastAsia" w:hAnsiTheme="minorEastAsia"/>
          <w:sz w:val="18"/>
          <w:szCs w:val="20"/>
        </w:rPr>
      </w:pPr>
      <w:r>
        <w:rPr>
          <w:rFonts w:asciiTheme="minorEastAsia" w:hAnsiTheme="minorEastAsia"/>
          <w:sz w:val="20"/>
        </w:rPr>
        <w:t xml:space="preserve">  </w:t>
      </w:r>
      <w:r>
        <w:rPr>
          <w:rFonts w:asciiTheme="minorEastAsia" w:hAnsiTheme="minorEastAsia" w:hint="eastAsia"/>
          <w:sz w:val="20"/>
        </w:rPr>
        <w:t>오픈</w:t>
      </w:r>
      <w:r w:rsidR="0023377E">
        <w:rPr>
          <w:rFonts w:asciiTheme="minorEastAsia" w:hAnsiTheme="minorEastAsia" w:hint="eastAsia"/>
          <w:sz w:val="20"/>
        </w:rPr>
        <w:t xml:space="preserve"> </w:t>
      </w:r>
      <w:r>
        <w:rPr>
          <w:rFonts w:asciiTheme="minorEastAsia" w:hAnsiTheme="minorEastAsia" w:hint="eastAsia"/>
          <w:sz w:val="20"/>
        </w:rPr>
        <w:t>소스 프로젝트</w:t>
      </w:r>
      <w:r w:rsidR="0023377E">
        <w:rPr>
          <w:rFonts w:asciiTheme="minorEastAsia" w:hAnsiTheme="minorEastAsia"/>
          <w:sz w:val="20"/>
        </w:rPr>
        <w:t xml:space="preserve"> Samchon Framework</w:t>
      </w:r>
      <w:r>
        <w:rPr>
          <w:rFonts w:asciiTheme="minorEastAsia" w:hAnsiTheme="minorEastAsia"/>
          <w:sz w:val="20"/>
        </w:rPr>
        <w:t>.</w:t>
      </w:r>
      <w:r>
        <w:rPr>
          <w:rFonts w:asciiTheme="minorEastAsia" w:hAnsiTheme="minorEastAsia" w:hint="eastAsia"/>
          <w:sz w:val="20"/>
        </w:rPr>
        <w:t xml:space="preserve"> </w:t>
      </w:r>
      <w:r>
        <w:rPr>
          <w:rFonts w:asciiTheme="minorEastAsia" w:hAnsiTheme="minorEastAsia"/>
          <w:sz w:val="20"/>
        </w:rPr>
        <w:t>C++</w:t>
      </w:r>
      <w:r>
        <w:rPr>
          <w:rFonts w:asciiTheme="minorEastAsia" w:hAnsiTheme="minorEastAsia" w:hint="eastAsia"/>
          <w:sz w:val="20"/>
        </w:rPr>
        <w:t>의, 클라우드 서버 및 분산처리 시스템을 구현하기 위한,</w:t>
      </w:r>
      <w:r>
        <w:rPr>
          <w:rFonts w:asciiTheme="minorEastAsia" w:hAnsiTheme="minorEastAsia"/>
          <w:sz w:val="20"/>
        </w:rPr>
        <w:t xml:space="preserve"> </w:t>
      </w:r>
      <w:r>
        <w:rPr>
          <w:rFonts w:asciiTheme="minorEastAsia" w:hAnsiTheme="minorEastAsia" w:hint="eastAsia"/>
          <w:sz w:val="20"/>
        </w:rPr>
        <w:t xml:space="preserve">프레임워크입니다. </w:t>
      </w:r>
      <w:r w:rsidR="0023377E">
        <w:rPr>
          <w:rFonts w:asciiTheme="minorEastAsia" w:hAnsiTheme="minorEastAsia"/>
          <w:sz w:val="20"/>
        </w:rPr>
        <w:t>Samchon Framework</w:t>
      </w:r>
      <w:r>
        <w:rPr>
          <w:rFonts w:asciiTheme="minorEastAsia" w:hAnsiTheme="minorEastAsia" w:hint="eastAsia"/>
          <w:sz w:val="20"/>
        </w:rPr>
        <w:t>는 크게 다음과 같은 목적으로 사용됩니다.</w:t>
      </w:r>
    </w:p>
    <w:p w14:paraId="4AFA13A8" w14:textId="77777777" w:rsidR="005621F3" w:rsidRDefault="005621F3" w:rsidP="005621F3">
      <w:pPr>
        <w:pStyle w:val="ListParagraph"/>
        <w:numPr>
          <w:ilvl w:val="2"/>
          <w:numId w:val="6"/>
        </w:numPr>
        <w:ind w:left="720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성능과 메모리 관리가 중요한 중대형 클라우드 시스템 구축</w:t>
      </w:r>
    </w:p>
    <w:p w14:paraId="76D100F9" w14:textId="77777777" w:rsidR="005621F3" w:rsidRDefault="005621F3" w:rsidP="005621F3">
      <w:pPr>
        <w:pStyle w:val="ListParagraph"/>
        <w:numPr>
          <w:ilvl w:val="2"/>
          <w:numId w:val="6"/>
        </w:numPr>
        <w:ind w:left="720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 xml:space="preserve">기존의 </w:t>
      </w:r>
      <w:r>
        <w:rPr>
          <w:rFonts w:asciiTheme="minorEastAsia" w:hAnsiTheme="minorEastAsia"/>
          <w:sz w:val="20"/>
          <w:szCs w:val="20"/>
        </w:rPr>
        <w:t xml:space="preserve">C++ </w:t>
      </w:r>
      <w:r>
        <w:rPr>
          <w:rFonts w:asciiTheme="minorEastAsia" w:hAnsiTheme="minorEastAsia" w:hint="eastAsia"/>
          <w:sz w:val="20"/>
          <w:szCs w:val="20"/>
        </w:rPr>
        <w:t>솔루션을 클라우드 서비스로 빌드</w:t>
      </w:r>
    </w:p>
    <w:p w14:paraId="4B1F54B5" w14:textId="77777777" w:rsidR="005621F3" w:rsidRDefault="005621F3" w:rsidP="005621F3">
      <w:pPr>
        <w:pStyle w:val="ListParagraph"/>
        <w:numPr>
          <w:ilvl w:val="2"/>
          <w:numId w:val="6"/>
        </w:numPr>
        <w:ind w:left="720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표준적인 메시지 프로토콜과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데이터 표기법을 이용, 통합 시스템을 수월히 구축</w:t>
      </w:r>
    </w:p>
    <w:p w14:paraId="0C016E29" w14:textId="77777777" w:rsidR="005621F3" w:rsidRDefault="005621F3" w:rsidP="005621F3">
      <w:pPr>
        <w:pStyle w:val="ListParagraph"/>
        <w:numPr>
          <w:ilvl w:val="2"/>
          <w:numId w:val="6"/>
        </w:numPr>
        <w:ind w:left="720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복잡한 네트워크 시스템을 객체지향적 관점에서 수월히 구축</w:t>
      </w:r>
    </w:p>
    <w:p w14:paraId="2DEBDC88" w14:textId="04090B56" w:rsidR="005621F3" w:rsidRDefault="005621F3" w:rsidP="005621F3">
      <w:pPr>
        <w:pStyle w:val="ListParagraph"/>
        <w:numPr>
          <w:ilvl w:val="2"/>
          <w:numId w:val="6"/>
        </w:numPr>
        <w:ind w:left="720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운영체제에 독립적인 (크로스 컴파일이 가능한</w:t>
      </w:r>
      <w:r>
        <w:rPr>
          <w:rFonts w:asciiTheme="minorEastAsia" w:hAnsiTheme="minorEastAsia"/>
          <w:sz w:val="20"/>
          <w:szCs w:val="20"/>
        </w:rPr>
        <w:t xml:space="preserve">) C++ </w:t>
      </w:r>
      <w:r>
        <w:rPr>
          <w:rFonts w:asciiTheme="minorEastAsia" w:hAnsiTheme="minorEastAsia" w:hint="eastAsia"/>
          <w:sz w:val="20"/>
          <w:szCs w:val="20"/>
        </w:rPr>
        <w:t>라이브러리의 사용</w:t>
      </w:r>
    </w:p>
    <w:p w14:paraId="7BD0603D" w14:textId="3403525A" w:rsidR="00724FBF" w:rsidRDefault="0023377E" w:rsidP="00724FBF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</w:rPr>
        <w:t>Samchon Framework</w:t>
      </w:r>
      <w:r>
        <w:rPr>
          <w:rFonts w:asciiTheme="minorEastAsia" w:hAnsiTheme="minorEastAsia" w:hint="eastAsia"/>
          <w:sz w:val="20"/>
        </w:rPr>
        <w:t xml:space="preserve">는 </w:t>
      </w:r>
      <w:r w:rsidR="00724FBF">
        <w:rPr>
          <w:rFonts w:asciiTheme="minorEastAsia" w:hAnsiTheme="minorEastAsia" w:hint="eastAsia"/>
          <w:sz w:val="20"/>
          <w:szCs w:val="20"/>
        </w:rPr>
        <w:t>문자 그대로 프레임워크입니다. 또한, 프레임워크는 단독적으로 기능 테스트를 할 수가 없습니다.</w:t>
      </w:r>
      <w:r w:rsidR="00724FBF">
        <w:rPr>
          <w:rFonts w:asciiTheme="minorEastAsia" w:hAnsiTheme="minorEastAsia"/>
          <w:sz w:val="20"/>
          <w:szCs w:val="20"/>
        </w:rPr>
        <w:t xml:space="preserve"> </w:t>
      </w:r>
      <w:r w:rsidR="00724FBF">
        <w:rPr>
          <w:rFonts w:asciiTheme="minorEastAsia" w:hAnsiTheme="minorEastAsia" w:hint="eastAsia"/>
          <w:sz w:val="20"/>
          <w:szCs w:val="20"/>
        </w:rPr>
        <w:t>이에</w:t>
      </w:r>
      <w:r>
        <w:rPr>
          <w:rFonts w:asciiTheme="minorEastAsia" w:hAnsiTheme="minorEastAsia"/>
          <w:sz w:val="20"/>
        </w:rPr>
        <w:t>Samchon Framework</w:t>
      </w:r>
      <w:r w:rsidR="00724FBF">
        <w:rPr>
          <w:rFonts w:asciiTheme="minorEastAsia" w:hAnsiTheme="minorEastAsia" w:hint="eastAsia"/>
          <w:sz w:val="20"/>
          <w:szCs w:val="20"/>
        </w:rPr>
        <w:t>를 활용했던 프로젝트 및 예제들과 함께 기능 테스트를 진행하고자 합니다.</w:t>
      </w:r>
    </w:p>
    <w:p w14:paraId="6A63C896" w14:textId="1F0D9FDA" w:rsidR="00724FBF" w:rsidRPr="00724FBF" w:rsidRDefault="0023377E" w:rsidP="0023377E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즉, 활용 사례들을 통하여 S</w:t>
      </w:r>
      <w:r>
        <w:rPr>
          <w:rFonts w:asciiTheme="minorEastAsia" w:hAnsiTheme="minorEastAsia"/>
          <w:sz w:val="20"/>
          <w:szCs w:val="20"/>
        </w:rPr>
        <w:t>amchon Framework</w:t>
      </w:r>
      <w:r>
        <w:rPr>
          <w:rFonts w:asciiTheme="minorEastAsia" w:hAnsiTheme="minorEastAsia" w:hint="eastAsia"/>
          <w:sz w:val="20"/>
          <w:szCs w:val="20"/>
        </w:rPr>
        <w:t>의 기능 테스트를 대리하고자 합니다.</w:t>
      </w:r>
      <w:r>
        <w:rPr>
          <w:rFonts w:asciiTheme="minorEastAsia" w:hAnsiTheme="minorEastAsia"/>
          <w:sz w:val="20"/>
          <w:szCs w:val="20"/>
        </w:rPr>
        <w:t xml:space="preserve"> </w:t>
      </w:r>
      <w:r w:rsidR="00724FBF">
        <w:rPr>
          <w:rFonts w:asciiTheme="minorEastAsia" w:hAnsiTheme="minorEastAsia" w:hint="eastAsia"/>
          <w:sz w:val="20"/>
          <w:szCs w:val="20"/>
        </w:rPr>
        <w:t>이 아래로부터는</w:t>
      </w:r>
      <w:r>
        <w:rPr>
          <w:rFonts w:asciiTheme="minorEastAsia" w:hAnsiTheme="minorEastAsia"/>
          <w:sz w:val="20"/>
        </w:rPr>
        <w:t>Samchon Framework</w:t>
      </w:r>
      <w:r w:rsidR="00724FBF">
        <w:rPr>
          <w:rFonts w:asciiTheme="minorEastAsia" w:hAnsiTheme="minorEastAsia" w:hint="eastAsia"/>
          <w:sz w:val="20"/>
          <w:szCs w:val="20"/>
        </w:rPr>
        <w:t xml:space="preserve">를 활용했던 프로젝트 및 </w:t>
      </w:r>
      <w:r>
        <w:rPr>
          <w:rFonts w:asciiTheme="minorEastAsia" w:hAnsiTheme="minorEastAsia" w:hint="eastAsia"/>
          <w:sz w:val="20"/>
          <w:szCs w:val="20"/>
        </w:rPr>
        <w:t>예</w:t>
      </w:r>
      <w:r w:rsidR="00724FBF">
        <w:rPr>
          <w:rFonts w:asciiTheme="minorEastAsia" w:hAnsiTheme="minorEastAsia" w:hint="eastAsia"/>
          <w:sz w:val="20"/>
          <w:szCs w:val="20"/>
        </w:rPr>
        <w:t>제들에 대한 개요들이 적혀 있습니다.</w:t>
      </w:r>
    </w:p>
    <w:p w14:paraId="2F9740FE" w14:textId="501A3110" w:rsidR="00E62CD4" w:rsidRDefault="00E62CD4" w:rsidP="00E62CD4">
      <w:pPr>
        <w:pStyle w:val="Heading3"/>
        <w:rPr>
          <w:rFonts w:asciiTheme="minorEastAsia" w:eastAsiaTheme="minorEastAsia" w:hAnsiTheme="minorEastAsia"/>
        </w:rPr>
      </w:pPr>
      <w:r w:rsidRPr="00D15319">
        <w:rPr>
          <w:rFonts w:asciiTheme="minorEastAsia" w:eastAsiaTheme="minorEastAsia" w:hAnsiTheme="minorEastAsia"/>
        </w:rPr>
        <w:lastRenderedPageBreak/>
        <w:t>OraQ</w:t>
      </w:r>
    </w:p>
    <w:p w14:paraId="0318371A" w14:textId="195DEAEE" w:rsidR="005621F3" w:rsidRDefault="0023377E" w:rsidP="00D2089C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Samchon Framework</w:t>
      </w:r>
      <w:r w:rsidR="005621F3" w:rsidRPr="005621F3">
        <w:rPr>
          <w:rFonts w:asciiTheme="minorEastAsia" w:hAnsiTheme="minorEastAsia" w:hint="eastAsia"/>
          <w:sz w:val="20"/>
          <w:szCs w:val="20"/>
        </w:rPr>
        <w:t>를 사용하여 구축한</w:t>
      </w:r>
      <w:r w:rsidR="005621F3">
        <w:rPr>
          <w:rFonts w:asciiTheme="minorEastAsia" w:hAnsiTheme="minorEastAsia" w:hint="eastAsia"/>
          <w:sz w:val="20"/>
          <w:szCs w:val="20"/>
        </w:rPr>
        <w:t xml:space="preserve"> 프로젝트로써</w:t>
      </w:r>
      <w:r w:rsidR="005621F3" w:rsidRPr="005621F3">
        <w:rPr>
          <w:rFonts w:asciiTheme="minorEastAsia" w:hAnsiTheme="minorEastAsia" w:hint="eastAsia"/>
          <w:sz w:val="20"/>
          <w:szCs w:val="20"/>
        </w:rPr>
        <w:t>, PACS 미디어의 입출납을 관리하</w:t>
      </w:r>
      <w:r w:rsidR="005621F3">
        <w:rPr>
          <w:rFonts w:asciiTheme="minorEastAsia" w:hAnsiTheme="minorEastAsia" w:hint="eastAsia"/>
          <w:sz w:val="20"/>
          <w:szCs w:val="20"/>
        </w:rPr>
        <w:t xml:space="preserve">며 </w:t>
      </w:r>
      <w:r w:rsidR="005621F3">
        <w:rPr>
          <w:rFonts w:asciiTheme="minorEastAsia" w:hAnsiTheme="minorEastAsia"/>
          <w:sz w:val="20"/>
          <w:szCs w:val="20"/>
        </w:rPr>
        <w:t xml:space="preserve">PACS </w:t>
      </w:r>
      <w:r w:rsidR="005621F3">
        <w:rPr>
          <w:rFonts w:asciiTheme="minorEastAsia" w:hAnsiTheme="minorEastAsia" w:hint="eastAsia"/>
          <w:sz w:val="20"/>
          <w:szCs w:val="20"/>
        </w:rPr>
        <w:t>미디어 기록을 보관하고 열람할 수 있는</w:t>
      </w:r>
      <w:r w:rsidR="005621F3" w:rsidRPr="005621F3">
        <w:rPr>
          <w:rFonts w:asciiTheme="minorEastAsia" w:hAnsiTheme="minorEastAsia" w:hint="eastAsia"/>
          <w:sz w:val="20"/>
          <w:szCs w:val="20"/>
        </w:rPr>
        <w:t xml:space="preserve"> 클라우드 </w:t>
      </w:r>
      <w:r w:rsidR="005621F3">
        <w:rPr>
          <w:rFonts w:asciiTheme="minorEastAsia" w:hAnsiTheme="minorEastAsia" w:hint="eastAsia"/>
          <w:sz w:val="20"/>
          <w:szCs w:val="20"/>
        </w:rPr>
        <w:t>솔루션</w:t>
      </w:r>
      <w:r w:rsidR="005621F3" w:rsidRPr="005621F3">
        <w:rPr>
          <w:rFonts w:asciiTheme="minorEastAsia" w:hAnsiTheme="minorEastAsia" w:hint="eastAsia"/>
          <w:sz w:val="20"/>
          <w:szCs w:val="20"/>
        </w:rPr>
        <w:t>입니다.</w:t>
      </w:r>
    </w:p>
    <w:p w14:paraId="795BEFA8" w14:textId="0095B6A6" w:rsidR="00D2089C" w:rsidRPr="00D2089C" w:rsidRDefault="00D2089C" w:rsidP="00D2089C">
      <w:pPr>
        <w:pStyle w:val="ListParagraph"/>
        <w:numPr>
          <w:ilvl w:val="0"/>
          <w:numId w:val="7"/>
        </w:numPr>
        <w:rPr>
          <w:rFonts w:asciiTheme="minorEastAsia" w:hAnsiTheme="minorEastAsia"/>
          <w:b/>
          <w:sz w:val="20"/>
          <w:szCs w:val="20"/>
        </w:rPr>
      </w:pPr>
      <w:r w:rsidRPr="00D2089C">
        <w:rPr>
          <w:rFonts w:asciiTheme="minorEastAsia" w:hAnsiTheme="minorEastAsia" w:hint="eastAsia"/>
          <w:b/>
          <w:sz w:val="20"/>
          <w:szCs w:val="20"/>
        </w:rPr>
        <w:t>주 기능</w:t>
      </w:r>
    </w:p>
    <w:p w14:paraId="17988ED0" w14:textId="0B0D7AB5" w:rsidR="00D2089C" w:rsidRDefault="00D2089C" w:rsidP="00D2089C">
      <w:pPr>
        <w:pStyle w:val="ListParagraph"/>
        <w:numPr>
          <w:ilvl w:val="0"/>
          <w:numId w:val="3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회원 및 서버 관리</w:t>
      </w:r>
    </w:p>
    <w:p w14:paraId="7C7A5B8B" w14:textId="0FB1A643" w:rsidR="00D2089C" w:rsidRDefault="00D2089C" w:rsidP="00D2089C">
      <w:pPr>
        <w:pStyle w:val="ListParagraph"/>
        <w:numPr>
          <w:ilvl w:val="0"/>
          <w:numId w:val="3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Media(CD)</w:t>
      </w:r>
      <w:r>
        <w:rPr>
          <w:rFonts w:asciiTheme="minorEastAsia" w:hAnsiTheme="minorEastAsia" w:hint="eastAsia"/>
          <w:sz w:val="20"/>
          <w:szCs w:val="20"/>
        </w:rPr>
        <w:t xml:space="preserve">로부터 </w:t>
      </w:r>
      <w:r>
        <w:rPr>
          <w:rFonts w:asciiTheme="minorEastAsia" w:hAnsiTheme="minorEastAsia"/>
          <w:sz w:val="20"/>
          <w:szCs w:val="20"/>
        </w:rPr>
        <w:t xml:space="preserve">PACS </w:t>
      </w:r>
      <w:r>
        <w:rPr>
          <w:rFonts w:asciiTheme="minorEastAsia" w:hAnsiTheme="minorEastAsia" w:hint="eastAsia"/>
          <w:sz w:val="20"/>
          <w:szCs w:val="20"/>
        </w:rPr>
        <w:t xml:space="preserve">미디어를 </w:t>
      </w:r>
      <w:r>
        <w:rPr>
          <w:rFonts w:asciiTheme="minorEastAsia" w:hAnsiTheme="minorEastAsia"/>
          <w:sz w:val="20"/>
          <w:szCs w:val="20"/>
        </w:rPr>
        <w:t xml:space="preserve">OraQ </w:t>
      </w:r>
      <w:r>
        <w:rPr>
          <w:rFonts w:asciiTheme="minorEastAsia" w:hAnsiTheme="minorEastAsia" w:hint="eastAsia"/>
          <w:sz w:val="20"/>
          <w:szCs w:val="20"/>
        </w:rPr>
        <w:t>서버에 기록 및 관리</w:t>
      </w:r>
    </w:p>
    <w:p w14:paraId="16BA4D0A" w14:textId="768D771D" w:rsidR="00D2089C" w:rsidRDefault="00D2089C" w:rsidP="00D2089C">
      <w:pPr>
        <w:pStyle w:val="ListParagraph"/>
        <w:numPr>
          <w:ilvl w:val="0"/>
          <w:numId w:val="3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 xml:space="preserve">OraQ </w:t>
      </w:r>
      <w:r>
        <w:rPr>
          <w:rFonts w:asciiTheme="minorEastAsia" w:hAnsiTheme="minorEastAsia" w:hint="eastAsia"/>
          <w:sz w:val="20"/>
          <w:szCs w:val="20"/>
        </w:rPr>
        <w:t xml:space="preserve">서버의 기록의 </w:t>
      </w:r>
      <w:r>
        <w:rPr>
          <w:rFonts w:asciiTheme="minorEastAsia" w:hAnsiTheme="minorEastAsia"/>
          <w:sz w:val="20"/>
          <w:szCs w:val="20"/>
        </w:rPr>
        <w:t xml:space="preserve">PACS </w:t>
      </w:r>
      <w:r>
        <w:rPr>
          <w:rFonts w:asciiTheme="minorEastAsia" w:hAnsiTheme="minorEastAsia" w:hint="eastAsia"/>
          <w:sz w:val="20"/>
          <w:szCs w:val="20"/>
        </w:rPr>
        <w:t>및 비표준 파일서버로의 이전을 관리</w:t>
      </w:r>
    </w:p>
    <w:p w14:paraId="2D441243" w14:textId="311FC3FC" w:rsidR="00D2089C" w:rsidRPr="00D2089C" w:rsidRDefault="00D2089C" w:rsidP="00D2089C">
      <w:pPr>
        <w:pStyle w:val="ListParagraph"/>
        <w:numPr>
          <w:ilvl w:val="0"/>
          <w:numId w:val="3"/>
        </w:num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 w:hint="eastAsia"/>
          <w:sz w:val="20"/>
          <w:szCs w:val="20"/>
        </w:rPr>
        <w:t>PACS Media 뷰어 제공</w:t>
      </w:r>
    </w:p>
    <w:p w14:paraId="17D923CF" w14:textId="003F6C62" w:rsidR="00E62CD4" w:rsidRDefault="00E62CD4" w:rsidP="00E62CD4">
      <w:pPr>
        <w:pStyle w:val="Heading3"/>
        <w:rPr>
          <w:rFonts w:asciiTheme="minorEastAsia" w:eastAsiaTheme="minorEastAsia" w:hAnsiTheme="minorEastAsia"/>
        </w:rPr>
      </w:pPr>
      <w:r w:rsidRPr="00D15319">
        <w:rPr>
          <w:rFonts w:asciiTheme="minorEastAsia" w:eastAsiaTheme="minorEastAsia" w:hAnsiTheme="minorEastAsia"/>
        </w:rPr>
        <w:t>Samchon Simulation</w:t>
      </w:r>
    </w:p>
    <w:p w14:paraId="639F3C1B" w14:textId="3A1825F7" w:rsidR="005621F3" w:rsidRDefault="0023377E" w:rsidP="005621F3">
      <w:pPr>
        <w:ind w:firstLine="90"/>
        <w:rPr>
          <w:sz w:val="20"/>
          <w:szCs w:val="20"/>
        </w:rPr>
      </w:pPr>
      <w:r>
        <w:rPr>
          <w:rFonts w:hint="eastAsia"/>
          <w:sz w:val="20"/>
          <w:szCs w:val="20"/>
        </w:rPr>
        <w:t>Samchon Framework</w:t>
      </w:r>
      <w:r w:rsidR="005621F3">
        <w:rPr>
          <w:rFonts w:hint="eastAsia"/>
          <w:sz w:val="20"/>
          <w:szCs w:val="20"/>
        </w:rPr>
        <w:t>가</w:t>
      </w:r>
      <w:r w:rsidR="005621F3">
        <w:rPr>
          <w:rFonts w:hint="eastAsia"/>
          <w:sz w:val="20"/>
          <w:szCs w:val="20"/>
        </w:rPr>
        <w:t xml:space="preserve"> </w:t>
      </w:r>
      <w:r w:rsidR="005621F3">
        <w:rPr>
          <w:rFonts w:hint="eastAsia"/>
          <w:sz w:val="20"/>
          <w:szCs w:val="20"/>
        </w:rPr>
        <w:t>사용된</w:t>
      </w:r>
      <w:r w:rsidR="005621F3">
        <w:rPr>
          <w:rFonts w:hint="eastAsia"/>
          <w:sz w:val="20"/>
          <w:szCs w:val="20"/>
        </w:rPr>
        <w:t xml:space="preserve"> (</w:t>
      </w:r>
      <w:r>
        <w:rPr>
          <w:rFonts w:hint="eastAsia"/>
          <w:sz w:val="20"/>
          <w:szCs w:val="20"/>
        </w:rPr>
        <w:t>Samchon Framework</w:t>
      </w:r>
      <w:r w:rsidR="005621F3">
        <w:rPr>
          <w:rFonts w:hint="eastAsia"/>
          <w:sz w:val="20"/>
          <w:szCs w:val="20"/>
        </w:rPr>
        <w:t>의</w:t>
      </w:r>
      <w:r w:rsidR="005621F3">
        <w:rPr>
          <w:rFonts w:hint="eastAsia"/>
          <w:sz w:val="20"/>
          <w:szCs w:val="20"/>
        </w:rPr>
        <w:t xml:space="preserve"> </w:t>
      </w:r>
      <w:r w:rsidR="005621F3">
        <w:rPr>
          <w:rFonts w:hint="eastAsia"/>
          <w:sz w:val="20"/>
          <w:szCs w:val="20"/>
        </w:rPr>
        <w:t>모태가</w:t>
      </w:r>
      <w:r w:rsidR="005621F3">
        <w:rPr>
          <w:rFonts w:hint="eastAsia"/>
          <w:sz w:val="20"/>
          <w:szCs w:val="20"/>
        </w:rPr>
        <w:t xml:space="preserve"> </w:t>
      </w:r>
      <w:r w:rsidR="005621F3">
        <w:rPr>
          <w:rFonts w:hint="eastAsia"/>
          <w:sz w:val="20"/>
          <w:szCs w:val="20"/>
        </w:rPr>
        <w:t>된</w:t>
      </w:r>
      <w:r w:rsidR="005621F3">
        <w:rPr>
          <w:rFonts w:hint="eastAsia"/>
          <w:sz w:val="20"/>
          <w:szCs w:val="20"/>
        </w:rPr>
        <w:t xml:space="preserve">) </w:t>
      </w:r>
      <w:r w:rsidR="005621F3">
        <w:rPr>
          <w:rFonts w:hint="eastAsia"/>
          <w:sz w:val="20"/>
          <w:szCs w:val="20"/>
        </w:rPr>
        <w:t>프로젝트입니다</w:t>
      </w:r>
      <w:r w:rsidR="005621F3">
        <w:rPr>
          <w:rFonts w:hint="eastAsia"/>
          <w:sz w:val="20"/>
          <w:szCs w:val="20"/>
        </w:rPr>
        <w:t>.</w:t>
      </w:r>
    </w:p>
    <w:p w14:paraId="2AC8EE58" w14:textId="77777777" w:rsidR="00D2089C" w:rsidRDefault="005621F3" w:rsidP="00D2089C">
      <w:pPr>
        <w:ind w:firstLine="90"/>
        <w:rPr>
          <w:sz w:val="20"/>
          <w:szCs w:val="20"/>
        </w:rPr>
      </w:pPr>
      <w:r>
        <w:rPr>
          <w:rFonts w:hint="eastAsia"/>
          <w:sz w:val="20"/>
          <w:szCs w:val="20"/>
        </w:rPr>
        <w:t>간단한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시세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조회에서부터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남트리를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이용하여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최적의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주식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거래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조건을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도출하고</w:t>
      </w:r>
      <w:r>
        <w:rPr>
          <w:rFonts w:hint="eastAsia"/>
          <w:sz w:val="20"/>
          <w:szCs w:val="20"/>
        </w:rPr>
        <w:t xml:space="preserve">, </w:t>
      </w:r>
      <w:r>
        <w:rPr>
          <w:rFonts w:hint="eastAsia"/>
          <w:sz w:val="20"/>
          <w:szCs w:val="20"/>
        </w:rPr>
        <w:t>몬테카를로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시뮬레이션을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통하여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주가의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흐름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추이를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예측해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볼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수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있는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클라우드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솔루션입니</w:t>
      </w:r>
      <w:r w:rsidR="00D2089C">
        <w:rPr>
          <w:rFonts w:hint="eastAsia"/>
          <w:sz w:val="20"/>
          <w:szCs w:val="20"/>
        </w:rPr>
        <w:t>다</w:t>
      </w:r>
      <w:r w:rsidR="00D2089C">
        <w:rPr>
          <w:rFonts w:hint="eastAsia"/>
          <w:sz w:val="20"/>
          <w:szCs w:val="20"/>
        </w:rPr>
        <w:t>.</w:t>
      </w:r>
    </w:p>
    <w:p w14:paraId="18041B65" w14:textId="1734B91B" w:rsidR="00D2089C" w:rsidRPr="00D2089C" w:rsidRDefault="00D2089C" w:rsidP="00D2089C">
      <w:pPr>
        <w:pStyle w:val="ListParagraph"/>
        <w:numPr>
          <w:ilvl w:val="0"/>
          <w:numId w:val="7"/>
        </w:numPr>
        <w:rPr>
          <w:b/>
          <w:sz w:val="20"/>
          <w:szCs w:val="20"/>
        </w:rPr>
      </w:pPr>
      <w:r w:rsidRPr="00D2089C">
        <w:rPr>
          <w:rFonts w:hint="eastAsia"/>
          <w:b/>
          <w:sz w:val="20"/>
          <w:szCs w:val="20"/>
        </w:rPr>
        <w:t>주</w:t>
      </w:r>
      <w:r w:rsidRPr="00D2089C">
        <w:rPr>
          <w:rFonts w:hint="eastAsia"/>
          <w:b/>
          <w:sz w:val="20"/>
          <w:szCs w:val="20"/>
        </w:rPr>
        <w:t xml:space="preserve"> </w:t>
      </w:r>
      <w:r w:rsidRPr="00D2089C">
        <w:rPr>
          <w:rFonts w:hint="eastAsia"/>
          <w:b/>
          <w:sz w:val="20"/>
          <w:szCs w:val="20"/>
        </w:rPr>
        <w:t>기능</w:t>
      </w:r>
    </w:p>
    <w:p w14:paraId="7613226E" w14:textId="4775B152" w:rsidR="00D2089C" w:rsidRDefault="00D2089C" w:rsidP="00D2089C">
      <w:pPr>
        <w:pStyle w:val="ListParagraph"/>
        <w:numPr>
          <w:ilvl w:val="0"/>
          <w:numId w:val="3"/>
        </w:numPr>
        <w:rPr>
          <w:sz w:val="20"/>
          <w:szCs w:val="20"/>
        </w:rPr>
      </w:pPr>
      <w:r>
        <w:rPr>
          <w:rFonts w:hint="eastAsia"/>
          <w:sz w:val="20"/>
          <w:szCs w:val="20"/>
        </w:rPr>
        <w:t>시세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조회</w:t>
      </w:r>
    </w:p>
    <w:p w14:paraId="48B0737B" w14:textId="2FFEFE53" w:rsidR="00D2089C" w:rsidRDefault="00D2089C" w:rsidP="00D2089C">
      <w:pPr>
        <w:pStyle w:val="ListParagraph"/>
        <w:numPr>
          <w:ilvl w:val="1"/>
          <w:numId w:val="3"/>
        </w:numPr>
        <w:rPr>
          <w:sz w:val="20"/>
          <w:szCs w:val="20"/>
        </w:rPr>
      </w:pPr>
      <w:r>
        <w:rPr>
          <w:rFonts w:hint="eastAsia"/>
          <w:sz w:val="20"/>
          <w:szCs w:val="20"/>
        </w:rPr>
        <w:t>주가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조회</w:t>
      </w:r>
    </w:p>
    <w:p w14:paraId="208BD88B" w14:textId="5EF9DCDA" w:rsidR="00D2089C" w:rsidRDefault="00D2089C" w:rsidP="00D2089C">
      <w:pPr>
        <w:pStyle w:val="ListParagraph"/>
        <w:numPr>
          <w:ilvl w:val="1"/>
          <w:numId w:val="3"/>
        </w:numPr>
        <w:rPr>
          <w:sz w:val="20"/>
          <w:szCs w:val="20"/>
        </w:rPr>
      </w:pPr>
      <w:r>
        <w:rPr>
          <w:rFonts w:hint="eastAsia"/>
          <w:sz w:val="20"/>
          <w:szCs w:val="20"/>
        </w:rPr>
        <w:t>재무정보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조회</w:t>
      </w:r>
    </w:p>
    <w:p w14:paraId="56A3A4E6" w14:textId="309E7EC3" w:rsidR="00D2089C" w:rsidRDefault="00D2089C" w:rsidP="00D2089C">
      <w:pPr>
        <w:pStyle w:val="ListParagraph"/>
        <w:numPr>
          <w:ilvl w:val="1"/>
          <w:numId w:val="3"/>
        </w:numPr>
        <w:rPr>
          <w:sz w:val="20"/>
          <w:szCs w:val="20"/>
        </w:rPr>
      </w:pPr>
      <w:r>
        <w:rPr>
          <w:rFonts w:hint="eastAsia"/>
          <w:sz w:val="20"/>
          <w:szCs w:val="20"/>
        </w:rPr>
        <w:t>주가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및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재무정보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상호비교</w:t>
      </w:r>
    </w:p>
    <w:p w14:paraId="61061AF7" w14:textId="7E8ECF6C" w:rsidR="00D2089C" w:rsidRDefault="00D2089C" w:rsidP="00D2089C">
      <w:pPr>
        <w:pStyle w:val="ListParagraph"/>
        <w:numPr>
          <w:ilvl w:val="0"/>
          <w:numId w:val="3"/>
        </w:numPr>
        <w:rPr>
          <w:sz w:val="20"/>
          <w:szCs w:val="20"/>
        </w:rPr>
      </w:pPr>
      <w:r>
        <w:rPr>
          <w:rFonts w:hint="eastAsia"/>
          <w:sz w:val="20"/>
          <w:szCs w:val="20"/>
        </w:rPr>
        <w:t>종목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검색</w:t>
      </w:r>
    </w:p>
    <w:p w14:paraId="1F0C2970" w14:textId="1896B5BB" w:rsidR="00D2089C" w:rsidRDefault="00D2089C" w:rsidP="00D2089C">
      <w:pPr>
        <w:pStyle w:val="ListParagraph"/>
        <w:numPr>
          <w:ilvl w:val="0"/>
          <w:numId w:val="3"/>
        </w:numPr>
        <w:rPr>
          <w:sz w:val="20"/>
          <w:szCs w:val="20"/>
        </w:rPr>
      </w:pPr>
      <w:r>
        <w:rPr>
          <w:rFonts w:hint="eastAsia"/>
          <w:sz w:val="20"/>
          <w:szCs w:val="20"/>
        </w:rPr>
        <w:t>시뮬레이션</w:t>
      </w:r>
    </w:p>
    <w:p w14:paraId="46B493CB" w14:textId="5D296492" w:rsidR="00D2089C" w:rsidRDefault="00D2089C" w:rsidP="00D2089C">
      <w:pPr>
        <w:pStyle w:val="ListParagraph"/>
        <w:numPr>
          <w:ilvl w:val="1"/>
          <w:numId w:val="3"/>
        </w:numPr>
        <w:rPr>
          <w:sz w:val="20"/>
          <w:szCs w:val="20"/>
        </w:rPr>
      </w:pPr>
      <w:r>
        <w:rPr>
          <w:rFonts w:hint="eastAsia"/>
          <w:sz w:val="20"/>
          <w:szCs w:val="20"/>
        </w:rPr>
        <w:t>백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테스팅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시뮬레이션</w:t>
      </w:r>
    </w:p>
    <w:p w14:paraId="1D8C6F52" w14:textId="1A758FB1" w:rsidR="00D2089C" w:rsidRDefault="00D2089C" w:rsidP="00D2089C">
      <w:pPr>
        <w:pStyle w:val="ListParagraph"/>
        <w:numPr>
          <w:ilvl w:val="1"/>
          <w:numId w:val="3"/>
        </w:numPr>
        <w:rPr>
          <w:sz w:val="20"/>
          <w:szCs w:val="20"/>
        </w:rPr>
      </w:pPr>
      <w:r>
        <w:rPr>
          <w:rFonts w:hint="eastAsia"/>
          <w:sz w:val="20"/>
          <w:szCs w:val="20"/>
        </w:rPr>
        <w:t>몬테카를로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시뮬레이션</w:t>
      </w:r>
    </w:p>
    <w:p w14:paraId="5CAE0152" w14:textId="727C2EE8" w:rsidR="00D2089C" w:rsidRDefault="00D2089C" w:rsidP="00D2089C">
      <w:pPr>
        <w:pStyle w:val="ListParagraph"/>
        <w:numPr>
          <w:ilvl w:val="0"/>
          <w:numId w:val="3"/>
        </w:numPr>
        <w:rPr>
          <w:sz w:val="20"/>
          <w:szCs w:val="20"/>
        </w:rPr>
      </w:pPr>
      <w:r>
        <w:rPr>
          <w:rFonts w:hint="eastAsia"/>
          <w:sz w:val="20"/>
          <w:szCs w:val="20"/>
        </w:rPr>
        <w:t>부가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기능</w:t>
      </w:r>
    </w:p>
    <w:p w14:paraId="42BACE7B" w14:textId="2B045A3A" w:rsidR="00D2089C" w:rsidRDefault="00D2089C" w:rsidP="00D2089C">
      <w:pPr>
        <w:pStyle w:val="ListParagraph"/>
        <w:numPr>
          <w:ilvl w:val="1"/>
          <w:numId w:val="3"/>
        </w:numPr>
        <w:rPr>
          <w:sz w:val="20"/>
          <w:szCs w:val="20"/>
        </w:rPr>
      </w:pPr>
      <w:r>
        <w:rPr>
          <w:rFonts w:hint="eastAsia"/>
          <w:sz w:val="20"/>
          <w:szCs w:val="20"/>
        </w:rPr>
        <w:t>문서로의</w:t>
      </w:r>
      <w:r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>출력</w:t>
      </w:r>
    </w:p>
    <w:p w14:paraId="718E1302" w14:textId="40C0E26A" w:rsidR="00D2089C" w:rsidRPr="00D2089C" w:rsidRDefault="00D2089C" w:rsidP="00D2089C">
      <w:pPr>
        <w:pStyle w:val="ListParagraph"/>
        <w:numPr>
          <w:ilvl w:val="1"/>
          <w:numId w:val="3"/>
        </w:numPr>
        <w:rPr>
          <w:sz w:val="20"/>
          <w:szCs w:val="20"/>
        </w:rPr>
      </w:pPr>
      <w:r>
        <w:rPr>
          <w:rFonts w:hint="eastAsia"/>
          <w:sz w:val="20"/>
          <w:szCs w:val="20"/>
        </w:rPr>
        <w:t>게시판</w:t>
      </w:r>
    </w:p>
    <w:p w14:paraId="1C2D9736" w14:textId="1C0EC185" w:rsidR="00E62CD4" w:rsidRDefault="00E62CD4" w:rsidP="00E62CD4">
      <w:pPr>
        <w:pStyle w:val="Heading3"/>
        <w:rPr>
          <w:rFonts w:asciiTheme="minorEastAsia" w:eastAsiaTheme="minorEastAsia" w:hAnsiTheme="minorEastAsia"/>
        </w:rPr>
      </w:pPr>
      <w:r w:rsidRPr="00D15319">
        <w:rPr>
          <w:rFonts w:asciiTheme="minorEastAsia" w:eastAsiaTheme="minorEastAsia" w:hAnsiTheme="minorEastAsia"/>
        </w:rPr>
        <w:t>Hansung Timetable</w:t>
      </w:r>
    </w:p>
    <w:p w14:paraId="2C1F97C9" w14:textId="2CDE5F8D" w:rsidR="00D2089C" w:rsidRDefault="00D2089C" w:rsidP="00F52BB5">
      <w:pPr>
        <w:ind w:firstLine="135"/>
        <w:rPr>
          <w:rFonts w:asciiTheme="minorEastAsia" w:hAnsiTheme="minorEastAsia"/>
          <w:sz w:val="20"/>
          <w:szCs w:val="20"/>
        </w:rPr>
      </w:pPr>
      <w:r w:rsidRPr="00D2089C">
        <w:rPr>
          <w:rFonts w:asciiTheme="minorEastAsia" w:hAnsiTheme="minorEastAsia" w:hint="eastAsia"/>
          <w:sz w:val="20"/>
          <w:szCs w:val="20"/>
        </w:rPr>
        <w:t>모의 수강신청을 하고, 더불어 해당 시간표를 출력해볼 수 있는 프로그램입니다</w:t>
      </w:r>
      <w:r>
        <w:rPr>
          <w:rFonts w:asciiTheme="minorEastAsia" w:hAnsiTheme="minorEastAsia" w:hint="eastAsia"/>
          <w:sz w:val="20"/>
          <w:szCs w:val="20"/>
        </w:rPr>
        <w:t>.</w:t>
      </w:r>
      <w:r>
        <w:rPr>
          <w:rFonts w:asciiTheme="minorEastAsia" w:hAnsiTheme="minor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클라우드 시스템의 구축과 관련은 없는 프로젝트이되,</w:t>
      </w:r>
      <w:r>
        <w:rPr>
          <w:rFonts w:asciiTheme="minorEastAsia" w:hAnsiTheme="minorEastAsia"/>
          <w:sz w:val="20"/>
          <w:szCs w:val="20"/>
        </w:rPr>
        <w:t xml:space="preserve"> Samchon Framework</w:t>
      </w:r>
      <w:r>
        <w:rPr>
          <w:rFonts w:asciiTheme="minorEastAsia" w:hAnsiTheme="minorEastAsia" w:hint="eastAsia"/>
          <w:sz w:val="20"/>
          <w:szCs w:val="20"/>
        </w:rPr>
        <w:t xml:space="preserve">가 사용된 프로젝트이기에, </w:t>
      </w:r>
      <w:r>
        <w:rPr>
          <w:rFonts w:asciiTheme="minorEastAsia" w:hAnsiTheme="minorEastAsia"/>
          <w:sz w:val="20"/>
          <w:szCs w:val="20"/>
        </w:rPr>
        <w:t>Samchon Framework</w:t>
      </w:r>
      <w:r>
        <w:rPr>
          <w:rFonts w:asciiTheme="minorEastAsia" w:hAnsiTheme="minorEastAsia" w:hint="eastAsia"/>
          <w:sz w:val="20"/>
          <w:szCs w:val="20"/>
        </w:rPr>
        <w:t>의 기능테스트 및 유효성 검증을 위해 기입하게 되었습니다.</w:t>
      </w:r>
    </w:p>
    <w:p w14:paraId="39399EE9" w14:textId="06FA5E8D" w:rsidR="008F5C71" w:rsidRPr="008F5C71" w:rsidRDefault="008F5C71" w:rsidP="008F5C71">
      <w:pPr>
        <w:ind w:firstLine="135"/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>NamTree</w:t>
      </w:r>
      <w:r>
        <w:rPr>
          <w:rFonts w:asciiTheme="minorEastAsia" w:hAnsiTheme="minorEastAsia" w:hint="eastAsia"/>
          <w:sz w:val="20"/>
          <w:szCs w:val="20"/>
        </w:rPr>
        <w:t>를 통하여, 학생들의 입맛에 맞는 복합조건 검색을 할 수 있습니다.</w:t>
      </w:r>
    </w:p>
    <w:p w14:paraId="2EB31C12" w14:textId="77777777" w:rsidR="00E62CD4" w:rsidRDefault="00E62CD4" w:rsidP="00E62CD4">
      <w:pPr>
        <w:pStyle w:val="Heading3"/>
        <w:rPr>
          <w:rFonts w:asciiTheme="minorEastAsia" w:eastAsiaTheme="minorEastAsia" w:hAnsiTheme="minorEastAsia"/>
        </w:rPr>
      </w:pPr>
      <w:r w:rsidRPr="00D15319">
        <w:rPr>
          <w:rFonts w:asciiTheme="minorEastAsia" w:eastAsiaTheme="minorEastAsia" w:hAnsiTheme="minorEastAsia"/>
        </w:rPr>
        <w:lastRenderedPageBreak/>
        <w:t>Examples</w:t>
      </w:r>
    </w:p>
    <w:p w14:paraId="48F64859" w14:textId="3CAEE16F" w:rsidR="00575395" w:rsidRPr="00575395" w:rsidRDefault="00575395" w:rsidP="00575395">
      <w:p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 xml:space="preserve">  </w:t>
      </w:r>
      <w:r w:rsidRPr="00575395">
        <w:rPr>
          <w:rFonts w:asciiTheme="minorEastAsia" w:hAnsiTheme="minorEastAsia" w:hint="eastAsia"/>
          <w:sz w:val="20"/>
          <w:szCs w:val="20"/>
        </w:rPr>
        <w:t xml:space="preserve">앞서의 프로젝트들이 </w:t>
      </w:r>
      <w:r>
        <w:rPr>
          <w:rFonts w:asciiTheme="minorEastAsia" w:hAnsiTheme="minorEastAsia"/>
          <w:sz w:val="20"/>
          <w:szCs w:val="20"/>
        </w:rPr>
        <w:t>Samchon Framework</w:t>
      </w:r>
      <w:r>
        <w:rPr>
          <w:rFonts w:asciiTheme="minorEastAsia" w:hAnsiTheme="minorEastAsia" w:hint="eastAsia"/>
          <w:sz w:val="20"/>
          <w:szCs w:val="20"/>
        </w:rPr>
        <w:t xml:space="preserve">를 </w:t>
      </w:r>
      <w:r w:rsidRPr="00575395">
        <w:rPr>
          <w:rFonts w:asciiTheme="minorEastAsia" w:hAnsiTheme="minorEastAsia" w:hint="eastAsia"/>
          <w:sz w:val="20"/>
          <w:szCs w:val="20"/>
        </w:rPr>
        <w:t>솔루션 단위</w:t>
      </w:r>
      <w:r>
        <w:rPr>
          <w:rFonts w:asciiTheme="minorEastAsia" w:hAnsiTheme="minorEastAsia" w:hint="eastAsia"/>
          <w:sz w:val="20"/>
          <w:szCs w:val="20"/>
        </w:rPr>
        <w:t>로써 (주로 클라우드 서비스 단위) 기능 테스트를 대리하기 위하여 쓰</w:t>
      </w:r>
      <w:r w:rsidRPr="00575395">
        <w:rPr>
          <w:rFonts w:asciiTheme="minorEastAsia" w:hAnsiTheme="minorEastAsia" w:hint="eastAsia"/>
          <w:sz w:val="20"/>
          <w:szCs w:val="20"/>
        </w:rPr>
        <w:t>였다면, 지금부터 언급되는 예제들은</w:t>
      </w:r>
      <w:r>
        <w:rPr>
          <w:rFonts w:asciiTheme="minorEastAsia" w:hAnsiTheme="minorEastAsia" w:hint="eastAsia"/>
          <w:sz w:val="20"/>
          <w:szCs w:val="20"/>
        </w:rPr>
        <w:t>,</w:t>
      </w:r>
      <w:r w:rsidRPr="00575395">
        <w:rPr>
          <w:rFonts w:asciiTheme="minorEastAsia" w:hAnsiTheme="minorEastAsia" w:hint="eastAsia"/>
          <w:sz w:val="20"/>
          <w:szCs w:val="20"/>
        </w:rPr>
        <w:t xml:space="preserve"> 각 모듈 단위에 대한 기능 테스트를 대리하기 위</w:t>
      </w:r>
      <w:r>
        <w:rPr>
          <w:rFonts w:asciiTheme="minorEastAsia" w:hAnsiTheme="minorEastAsia" w:hint="eastAsia"/>
          <w:sz w:val="20"/>
          <w:szCs w:val="20"/>
        </w:rPr>
        <w:t>해 작성된</w:t>
      </w:r>
      <w:r w:rsidRPr="00575395">
        <w:rPr>
          <w:rFonts w:asciiTheme="minorEastAsia" w:hAnsiTheme="minorEastAsia" w:hint="eastAsia"/>
          <w:sz w:val="20"/>
          <w:szCs w:val="20"/>
        </w:rPr>
        <w:t xml:space="preserve"> 예제입니다.</w:t>
      </w:r>
      <w:r>
        <w:rPr>
          <w:rFonts w:asciiTheme="minorEastAsia" w:hAnsiTheme="minorEastAsia"/>
          <w:sz w:val="20"/>
          <w:szCs w:val="20"/>
        </w:rPr>
        <w:t xml:space="preserve"> </w:t>
      </w:r>
    </w:p>
    <w:p w14:paraId="132EC653" w14:textId="0248C92E" w:rsidR="00575395" w:rsidRDefault="00575395" w:rsidP="00575395">
      <w:pPr>
        <w:pStyle w:val="Heading4"/>
      </w:pPr>
      <w:r>
        <w:t>Packer</w:t>
      </w:r>
    </w:p>
    <w:p w14:paraId="57A47158" w14:textId="59F9386B" w:rsidR="00575395" w:rsidRPr="00575395" w:rsidRDefault="00575395" w:rsidP="00575395">
      <w:pPr>
        <w:ind w:firstLine="105"/>
        <w:rPr>
          <w:rFonts w:asciiTheme="minorEastAsia" w:hAnsiTheme="minorEastAsia"/>
          <w:sz w:val="20"/>
          <w:szCs w:val="20"/>
        </w:rPr>
      </w:pPr>
      <w:r w:rsidRPr="00575395">
        <w:rPr>
          <w:rFonts w:asciiTheme="minorEastAsia" w:hAnsiTheme="minorEastAsia"/>
          <w:sz w:val="20"/>
          <w:szCs w:val="20"/>
        </w:rPr>
        <w:t>Samchon Framework</w:t>
      </w:r>
      <w:r w:rsidRPr="00575395">
        <w:rPr>
          <w:rFonts w:asciiTheme="minorEastAsia" w:hAnsiTheme="minorEastAsia" w:hint="eastAsia"/>
          <w:sz w:val="20"/>
          <w:szCs w:val="20"/>
        </w:rPr>
        <w:t xml:space="preserve">의 </w:t>
      </w:r>
      <w:r w:rsidRPr="00575395">
        <w:rPr>
          <w:rFonts w:asciiTheme="minorEastAsia" w:hAnsiTheme="minorEastAsia"/>
          <w:sz w:val="20"/>
          <w:szCs w:val="20"/>
        </w:rPr>
        <w:t>CaseGenerator</w:t>
      </w:r>
      <w:r w:rsidRPr="00575395">
        <w:rPr>
          <w:rFonts w:asciiTheme="minorEastAsia" w:hAnsiTheme="minorEastAsia" w:hint="eastAsia"/>
          <w:sz w:val="20"/>
          <w:szCs w:val="20"/>
        </w:rPr>
        <w:t>를 사용한 예제입니다.</w:t>
      </w:r>
    </w:p>
    <w:p w14:paraId="31533733" w14:textId="4F781B30" w:rsidR="00575395" w:rsidRPr="00575395" w:rsidRDefault="00575395" w:rsidP="00575395">
      <w:pPr>
        <w:ind w:firstLine="105"/>
        <w:rPr>
          <w:rFonts w:asciiTheme="minorEastAsia" w:hAnsiTheme="minorEastAsia"/>
          <w:sz w:val="20"/>
          <w:szCs w:val="20"/>
        </w:rPr>
      </w:pPr>
      <w:r w:rsidRPr="00575395">
        <w:rPr>
          <w:rFonts w:asciiTheme="minorEastAsia" w:hAnsiTheme="minorEastAsia"/>
          <w:sz w:val="20"/>
          <w:szCs w:val="20"/>
        </w:rPr>
        <w:t>M</w:t>
      </w:r>
      <w:r w:rsidRPr="00575395">
        <w:rPr>
          <w:rFonts w:asciiTheme="minorEastAsia" w:hAnsiTheme="minorEastAsia" w:hint="eastAsia"/>
          <w:sz w:val="20"/>
          <w:szCs w:val="20"/>
        </w:rPr>
        <w:t xml:space="preserve">개의 물품을 </w:t>
      </w:r>
      <w:r w:rsidRPr="00575395">
        <w:rPr>
          <w:rFonts w:asciiTheme="minorEastAsia" w:hAnsiTheme="minorEastAsia"/>
          <w:sz w:val="20"/>
          <w:szCs w:val="20"/>
        </w:rPr>
        <w:t>N</w:t>
      </w:r>
      <w:r w:rsidRPr="00575395">
        <w:rPr>
          <w:rFonts w:asciiTheme="minorEastAsia" w:hAnsiTheme="minorEastAsia" w:hint="eastAsia"/>
          <w:sz w:val="20"/>
          <w:szCs w:val="20"/>
        </w:rPr>
        <w:t xml:space="preserve"> 종류의 포장지에 담을 때, 가장 포장지를 적게 쓰는 </w:t>
      </w:r>
      <w:r>
        <w:rPr>
          <w:rFonts w:asciiTheme="minorEastAsia" w:hAnsiTheme="minorEastAsia" w:hint="eastAsia"/>
          <w:sz w:val="20"/>
          <w:szCs w:val="20"/>
        </w:rPr>
        <w:t>경우를</w:t>
      </w:r>
      <w:r w:rsidRPr="00575395">
        <w:rPr>
          <w:rFonts w:asciiTheme="minorEastAsia" w:hAnsiTheme="minorEastAsia" w:hint="eastAsia"/>
          <w:sz w:val="20"/>
          <w:szCs w:val="20"/>
        </w:rPr>
        <w:t xml:space="preserve"> </w:t>
      </w:r>
      <w:r>
        <w:rPr>
          <w:rFonts w:asciiTheme="minorEastAsia" w:hAnsiTheme="minorEastAsia" w:hint="eastAsia"/>
          <w:sz w:val="20"/>
          <w:szCs w:val="20"/>
        </w:rPr>
        <w:t>찾아줍</w:t>
      </w:r>
      <w:r w:rsidRPr="00575395">
        <w:rPr>
          <w:rFonts w:asciiTheme="minorEastAsia" w:hAnsiTheme="minorEastAsia" w:hint="eastAsia"/>
          <w:sz w:val="20"/>
          <w:szCs w:val="20"/>
        </w:rPr>
        <w:t>니다.</w:t>
      </w:r>
    </w:p>
    <w:p w14:paraId="3D5A92B2" w14:textId="56BA9E37" w:rsidR="00575395" w:rsidRDefault="00575395" w:rsidP="00575395">
      <w:pPr>
        <w:pStyle w:val="Heading4"/>
      </w:pPr>
      <w:r>
        <w:t>TSP Solver</w:t>
      </w:r>
    </w:p>
    <w:p w14:paraId="5951D310" w14:textId="158501D2" w:rsidR="00575395" w:rsidRPr="00575395" w:rsidRDefault="00575395" w:rsidP="00575395">
      <w:p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 xml:space="preserve">  </w:t>
      </w:r>
      <w:r w:rsidRPr="00575395">
        <w:rPr>
          <w:rFonts w:asciiTheme="minorEastAsia" w:hAnsiTheme="minorEastAsia"/>
          <w:sz w:val="20"/>
          <w:szCs w:val="20"/>
        </w:rPr>
        <w:t>Traveling Salesman Problem</w:t>
      </w:r>
      <w:r w:rsidRPr="00575395">
        <w:rPr>
          <w:rFonts w:asciiTheme="minorEastAsia" w:hAnsiTheme="minorEastAsia" w:hint="eastAsia"/>
          <w:sz w:val="20"/>
          <w:szCs w:val="20"/>
        </w:rPr>
        <w:t>을 유전자 알고리즘으로 풀어나가는 예제입니다.</w:t>
      </w:r>
    </w:p>
    <w:p w14:paraId="58066972" w14:textId="75D53A98" w:rsidR="00575395" w:rsidRDefault="00575395" w:rsidP="00575395">
      <w:pPr>
        <w:pStyle w:val="Heading4"/>
      </w:pPr>
      <w:r>
        <w:t>Entity</w:t>
      </w:r>
    </w:p>
    <w:p w14:paraId="2AA38BEA" w14:textId="1F23677C" w:rsidR="00575395" w:rsidRPr="00575395" w:rsidRDefault="00575395" w:rsidP="00575395">
      <w:p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 xml:space="preserve">  </w:t>
      </w:r>
      <w:r>
        <w:rPr>
          <w:rFonts w:asciiTheme="minorEastAsia" w:hAnsiTheme="minorEastAsia" w:hint="eastAsia"/>
          <w:sz w:val="20"/>
          <w:szCs w:val="20"/>
        </w:rPr>
        <w:t xml:space="preserve">Samchon Framework의 표준 데이터 표기법을 위해 설계된, </w:t>
      </w:r>
      <w:r>
        <w:rPr>
          <w:rFonts w:asciiTheme="minorEastAsia" w:hAnsiTheme="minorEastAsia"/>
          <w:sz w:val="20"/>
          <w:szCs w:val="20"/>
        </w:rPr>
        <w:t xml:space="preserve">Entity </w:t>
      </w:r>
      <w:r>
        <w:rPr>
          <w:rFonts w:asciiTheme="minorEastAsia" w:hAnsiTheme="minorEastAsia" w:hint="eastAsia"/>
          <w:sz w:val="20"/>
          <w:szCs w:val="20"/>
        </w:rPr>
        <w:t>모듈을 사용하는 예제입니다.</w:t>
      </w:r>
    </w:p>
    <w:p w14:paraId="1035D8D3" w14:textId="7CCBD703" w:rsidR="00575395" w:rsidRDefault="00575395" w:rsidP="00575395">
      <w:pPr>
        <w:pStyle w:val="Heading4"/>
      </w:pPr>
      <w:r>
        <w:t>Invoke</w:t>
      </w:r>
    </w:p>
    <w:p w14:paraId="151EE34A" w14:textId="6DDA6229" w:rsidR="00575395" w:rsidRPr="00575395" w:rsidRDefault="00575395" w:rsidP="00575395">
      <w:r>
        <w:rPr>
          <w:rFonts w:asciiTheme="minorEastAsia" w:hAnsiTheme="minorEastAsia"/>
          <w:sz w:val="20"/>
          <w:szCs w:val="20"/>
        </w:rPr>
        <w:t xml:space="preserve">  </w:t>
      </w:r>
      <w:r>
        <w:rPr>
          <w:rFonts w:asciiTheme="minorEastAsia" w:hAnsiTheme="minorEastAsia" w:hint="eastAsia"/>
          <w:sz w:val="20"/>
          <w:szCs w:val="20"/>
        </w:rPr>
        <w:t xml:space="preserve">Samchon Framework의 메시지 프로토콜을 사용하기 위해 제작된 </w:t>
      </w:r>
      <w:r>
        <w:rPr>
          <w:rFonts w:asciiTheme="minorEastAsia" w:hAnsiTheme="minorEastAsia"/>
          <w:sz w:val="20"/>
          <w:szCs w:val="20"/>
        </w:rPr>
        <w:t xml:space="preserve">Invoke </w:t>
      </w:r>
      <w:r>
        <w:rPr>
          <w:rFonts w:asciiTheme="minorEastAsia" w:hAnsiTheme="minorEastAsia" w:hint="eastAsia"/>
          <w:sz w:val="20"/>
          <w:szCs w:val="20"/>
        </w:rPr>
        <w:t>모듈, 그에 대한 가이드를 제공하기 위해 작성된 예제입니다.</w:t>
      </w:r>
    </w:p>
    <w:p w14:paraId="2E672848" w14:textId="3278FC74" w:rsidR="00575395" w:rsidRDefault="00575395" w:rsidP="00575395">
      <w:pPr>
        <w:pStyle w:val="Heading4"/>
      </w:pPr>
      <w:r>
        <w:t>ParallelSystem</w:t>
      </w:r>
    </w:p>
    <w:p w14:paraId="79B511CE" w14:textId="24628341" w:rsidR="00575395" w:rsidRPr="00575395" w:rsidRDefault="00575395" w:rsidP="00575395">
      <w:pPr>
        <w:rPr>
          <w:rFonts w:asciiTheme="minorEastAsia" w:hAnsiTheme="minorEastAsia"/>
          <w:sz w:val="20"/>
          <w:szCs w:val="20"/>
        </w:rPr>
      </w:pPr>
      <w:r>
        <w:rPr>
          <w:rFonts w:asciiTheme="minorEastAsia" w:hAnsiTheme="minorEastAsia"/>
          <w:sz w:val="20"/>
          <w:szCs w:val="20"/>
        </w:rPr>
        <w:t xml:space="preserve">  </w:t>
      </w:r>
      <w:r w:rsidRPr="00575395">
        <w:rPr>
          <w:rFonts w:asciiTheme="minorEastAsia" w:hAnsiTheme="minorEastAsia" w:hint="eastAsia"/>
          <w:sz w:val="20"/>
          <w:szCs w:val="20"/>
        </w:rPr>
        <w:t xml:space="preserve">Samchon </w:t>
      </w:r>
      <w:r w:rsidRPr="00575395">
        <w:rPr>
          <w:rFonts w:asciiTheme="minorEastAsia" w:hAnsiTheme="minorEastAsia"/>
          <w:sz w:val="20"/>
          <w:szCs w:val="20"/>
        </w:rPr>
        <w:t>Framework</w:t>
      </w:r>
      <w:r w:rsidRPr="00575395">
        <w:rPr>
          <w:rFonts w:asciiTheme="minorEastAsia" w:hAnsiTheme="minorEastAsia" w:hint="eastAsia"/>
          <w:sz w:val="20"/>
          <w:szCs w:val="20"/>
        </w:rPr>
        <w:t>의 분산처리시스템 모듈</w:t>
      </w:r>
      <w:r>
        <w:rPr>
          <w:rFonts w:asciiTheme="minorEastAsia" w:hAnsiTheme="minorEastAsia" w:hint="eastAsia"/>
          <w:sz w:val="20"/>
          <w:szCs w:val="20"/>
        </w:rPr>
        <w:t>을 사용하여</w:t>
      </w:r>
      <w:r>
        <w:rPr>
          <w:rFonts w:asciiTheme="minorEastAsia" w:hAnsiTheme="minorEastAsia"/>
          <w:sz w:val="20"/>
          <w:szCs w:val="20"/>
        </w:rPr>
        <w:t>,</w:t>
      </w:r>
      <w:r w:rsidRPr="00575395">
        <w:rPr>
          <w:rFonts w:asciiTheme="minorEastAsia" w:hAnsiTheme="minorEastAsia" w:hint="eastAsia"/>
          <w:sz w:val="20"/>
          <w:szCs w:val="20"/>
        </w:rPr>
        <w:t xml:space="preserve"> 트리 구조의 병렬처리 시스템을 구현한 예제입니다.</w:t>
      </w:r>
    </w:p>
    <w:p w14:paraId="35C51E58" w14:textId="77777777" w:rsidR="00610A1C" w:rsidRPr="00D15319" w:rsidRDefault="00610A1C" w:rsidP="00610A1C">
      <w:pPr>
        <w:pStyle w:val="Heading2"/>
        <w:rPr>
          <w:rFonts w:asciiTheme="minorEastAsia" w:eastAsiaTheme="minorEastAsia" w:hAnsiTheme="minorEastAsia"/>
        </w:rPr>
      </w:pPr>
      <w:r w:rsidRPr="00D15319">
        <w:rPr>
          <w:rFonts w:asciiTheme="minorEastAsia" w:eastAsiaTheme="minorEastAsia" w:hAnsiTheme="minorEastAsia" w:hint="eastAsia"/>
        </w:rPr>
        <w:t>Test 환경정보</w:t>
      </w:r>
    </w:p>
    <w:p w14:paraId="24AADFB3" w14:textId="1C39F174" w:rsidR="00727731" w:rsidRPr="00D15319" w:rsidRDefault="00E62CD4" w:rsidP="00727731">
      <w:pPr>
        <w:pStyle w:val="Heading3"/>
        <w:rPr>
          <w:rFonts w:asciiTheme="minorEastAsia" w:eastAsiaTheme="minorEastAsia" w:hAnsiTheme="minorEastAsia"/>
        </w:rPr>
      </w:pPr>
      <w:r w:rsidRPr="00D15319">
        <w:rPr>
          <w:rFonts w:asciiTheme="minorEastAsia" w:eastAsiaTheme="minorEastAsia" w:hAnsiTheme="minorEastAsia"/>
        </w:rPr>
        <w:t>Samchon Framework</w:t>
      </w:r>
    </w:p>
    <w:p w14:paraId="4FE195BA" w14:textId="08310F42" w:rsidR="00727731" w:rsidRPr="00D15319" w:rsidRDefault="00727731" w:rsidP="00727731">
      <w:pPr>
        <w:pStyle w:val="ListParagraph"/>
        <w:numPr>
          <w:ilvl w:val="0"/>
          <w:numId w:val="3"/>
        </w:numPr>
        <w:rPr>
          <w:rFonts w:asciiTheme="minorEastAsia" w:hAnsiTheme="minorEastAsia"/>
          <w:sz w:val="20"/>
          <w:szCs w:val="20"/>
        </w:rPr>
      </w:pPr>
      <w:r w:rsidRPr="00D15319">
        <w:rPr>
          <w:rFonts w:asciiTheme="minorEastAsia" w:hAnsiTheme="minorEastAsia" w:hint="eastAsia"/>
          <w:sz w:val="20"/>
          <w:szCs w:val="20"/>
        </w:rPr>
        <w:t>Server</w:t>
      </w:r>
    </w:p>
    <w:p w14:paraId="42608EF0" w14:textId="00D1BAF9" w:rsidR="00727731" w:rsidRPr="00D15319" w:rsidRDefault="00727731" w:rsidP="00727731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D15319">
        <w:rPr>
          <w:rFonts w:asciiTheme="minorEastAsia" w:hAnsiTheme="minorEastAsia"/>
          <w:sz w:val="20"/>
          <w:szCs w:val="20"/>
        </w:rPr>
        <w:t xml:space="preserve">OS: C++ </w:t>
      </w:r>
      <w:r w:rsidRPr="00D15319">
        <w:rPr>
          <w:rFonts w:asciiTheme="minorEastAsia" w:hAnsiTheme="minorEastAsia" w:hint="eastAsia"/>
          <w:sz w:val="20"/>
          <w:szCs w:val="20"/>
        </w:rPr>
        <w:t>빌드가 가능한 모든 운영체제</w:t>
      </w:r>
    </w:p>
    <w:p w14:paraId="08FE92DD" w14:textId="4D7F658A" w:rsidR="00727731" w:rsidRPr="00D15319" w:rsidRDefault="00727731" w:rsidP="00727731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D15319">
        <w:rPr>
          <w:rFonts w:asciiTheme="minorEastAsia" w:hAnsiTheme="minorEastAsia" w:hint="eastAsia"/>
          <w:sz w:val="20"/>
          <w:szCs w:val="20"/>
        </w:rPr>
        <w:t xml:space="preserve">DBMS: ODBC를 지원하는 </w:t>
      </w:r>
      <w:r w:rsidRPr="00D15319">
        <w:rPr>
          <w:rFonts w:asciiTheme="minorEastAsia" w:hAnsiTheme="minorEastAsia"/>
          <w:sz w:val="20"/>
          <w:szCs w:val="20"/>
        </w:rPr>
        <w:t>DBM</w:t>
      </w:r>
      <w:r w:rsidRPr="00D15319">
        <w:rPr>
          <w:rFonts w:asciiTheme="minorEastAsia" w:hAnsiTheme="minorEastAsia" w:hint="eastAsia"/>
          <w:sz w:val="20"/>
          <w:szCs w:val="20"/>
        </w:rPr>
        <w:t>S</w:t>
      </w:r>
    </w:p>
    <w:p w14:paraId="33410C4F" w14:textId="76388FA3" w:rsidR="00727731" w:rsidRPr="00D15319" w:rsidRDefault="00727731" w:rsidP="00727731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D15319">
        <w:rPr>
          <w:rFonts w:asciiTheme="minorEastAsia" w:hAnsiTheme="minorEastAsia" w:hint="eastAsia"/>
          <w:sz w:val="20"/>
          <w:szCs w:val="20"/>
        </w:rPr>
        <w:t>Boost</w:t>
      </w:r>
      <w:r w:rsidRPr="00D15319">
        <w:rPr>
          <w:rFonts w:asciiTheme="minorEastAsia" w:hAnsiTheme="minorEastAsia"/>
          <w:sz w:val="20"/>
          <w:szCs w:val="20"/>
        </w:rPr>
        <w:t xml:space="preserve">, ODBC </w:t>
      </w:r>
      <w:r w:rsidRPr="00D15319">
        <w:rPr>
          <w:rFonts w:asciiTheme="minorEastAsia" w:hAnsiTheme="minorEastAsia" w:hint="eastAsia"/>
          <w:sz w:val="20"/>
          <w:szCs w:val="20"/>
        </w:rPr>
        <w:t>라이브러리</w:t>
      </w:r>
      <w:r w:rsidRPr="00D15319">
        <w:rPr>
          <w:rStyle w:val="FootnoteReference"/>
          <w:rFonts w:asciiTheme="minorEastAsia" w:hAnsiTheme="minorEastAsia"/>
          <w:sz w:val="20"/>
          <w:szCs w:val="20"/>
        </w:rPr>
        <w:footnoteReference w:id="1"/>
      </w:r>
    </w:p>
    <w:p w14:paraId="1EDFBBB7" w14:textId="1D2D0E26" w:rsidR="00727731" w:rsidRPr="00D15319" w:rsidRDefault="00727731" w:rsidP="00727731">
      <w:pPr>
        <w:pStyle w:val="ListParagraph"/>
        <w:numPr>
          <w:ilvl w:val="0"/>
          <w:numId w:val="3"/>
        </w:numPr>
        <w:rPr>
          <w:rFonts w:asciiTheme="minorEastAsia" w:hAnsiTheme="minorEastAsia"/>
          <w:sz w:val="20"/>
          <w:szCs w:val="20"/>
        </w:rPr>
      </w:pPr>
      <w:r w:rsidRPr="00D15319">
        <w:rPr>
          <w:rFonts w:asciiTheme="minorEastAsia" w:hAnsiTheme="minorEastAsia"/>
          <w:sz w:val="20"/>
          <w:szCs w:val="20"/>
        </w:rPr>
        <w:t>Client</w:t>
      </w:r>
    </w:p>
    <w:p w14:paraId="645EA000" w14:textId="7286FACD" w:rsidR="00727731" w:rsidRPr="00D15319" w:rsidRDefault="00727731" w:rsidP="00727731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D15319">
        <w:rPr>
          <w:rFonts w:asciiTheme="minorEastAsia" w:hAnsiTheme="minorEastAsia" w:hint="eastAsia"/>
          <w:sz w:val="20"/>
          <w:szCs w:val="20"/>
        </w:rPr>
        <w:t>W</w:t>
      </w:r>
      <w:r w:rsidRPr="00D15319">
        <w:rPr>
          <w:rFonts w:asciiTheme="minorEastAsia" w:hAnsiTheme="minorEastAsia"/>
          <w:sz w:val="20"/>
          <w:szCs w:val="20"/>
        </w:rPr>
        <w:t>e</w:t>
      </w:r>
      <w:r w:rsidRPr="00D15319">
        <w:rPr>
          <w:rFonts w:asciiTheme="minorEastAsia" w:hAnsiTheme="minorEastAsia" w:hint="eastAsia"/>
          <w:sz w:val="20"/>
          <w:szCs w:val="20"/>
        </w:rPr>
        <w:t>b</w:t>
      </w:r>
      <w:r w:rsidRPr="00D15319">
        <w:rPr>
          <w:rFonts w:asciiTheme="minorEastAsia" w:hAnsiTheme="minorEastAsia"/>
          <w:sz w:val="20"/>
          <w:szCs w:val="20"/>
        </w:rPr>
        <w:t xml:space="preserve"> Browser</w:t>
      </w:r>
    </w:p>
    <w:p w14:paraId="38AD7C51" w14:textId="191EFEF6" w:rsidR="00727731" w:rsidRPr="00D15319" w:rsidRDefault="00727731" w:rsidP="00727731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D15319">
        <w:rPr>
          <w:rFonts w:asciiTheme="minorEastAsia" w:hAnsiTheme="minorEastAsia"/>
          <w:sz w:val="20"/>
          <w:szCs w:val="20"/>
        </w:rPr>
        <w:t xml:space="preserve">JavaScript </w:t>
      </w:r>
      <w:r w:rsidRPr="00D15319">
        <w:rPr>
          <w:rFonts w:asciiTheme="minorEastAsia" w:hAnsiTheme="minorEastAsia" w:hint="eastAsia"/>
          <w:sz w:val="20"/>
          <w:szCs w:val="20"/>
        </w:rPr>
        <w:t xml:space="preserve">또는 </w:t>
      </w:r>
      <w:r w:rsidRPr="00D15319">
        <w:rPr>
          <w:rFonts w:asciiTheme="minorEastAsia" w:hAnsiTheme="minorEastAsia"/>
          <w:sz w:val="20"/>
          <w:szCs w:val="20"/>
        </w:rPr>
        <w:t>Flex</w:t>
      </w:r>
      <w:r w:rsidRPr="00D15319">
        <w:rPr>
          <w:rFonts w:asciiTheme="minorEastAsia" w:hAnsiTheme="minorEastAsia" w:hint="eastAsia"/>
          <w:sz w:val="20"/>
          <w:szCs w:val="20"/>
        </w:rPr>
        <w:t>를 사용할 수 있는 환경</w:t>
      </w:r>
    </w:p>
    <w:p w14:paraId="6629DFFF" w14:textId="77777777" w:rsidR="006D2371" w:rsidRPr="00D15319" w:rsidRDefault="006D2371" w:rsidP="00E62CD4">
      <w:pPr>
        <w:pStyle w:val="Heading3"/>
        <w:rPr>
          <w:rFonts w:asciiTheme="minorEastAsia" w:eastAsiaTheme="minorEastAsia" w:hAnsiTheme="minorEastAsia"/>
        </w:rPr>
      </w:pPr>
      <w:r w:rsidRPr="00D15319">
        <w:rPr>
          <w:rFonts w:asciiTheme="minorEastAsia" w:eastAsiaTheme="minorEastAsia" w:hAnsiTheme="minorEastAsia"/>
        </w:rPr>
        <w:lastRenderedPageBreak/>
        <w:t>OraQ</w:t>
      </w:r>
    </w:p>
    <w:p w14:paraId="6F832528" w14:textId="68A01318" w:rsidR="006D2371" w:rsidRPr="00D15319" w:rsidRDefault="00727731" w:rsidP="00E62CD4">
      <w:pPr>
        <w:pStyle w:val="ListParagraph"/>
        <w:numPr>
          <w:ilvl w:val="0"/>
          <w:numId w:val="3"/>
        </w:numPr>
        <w:rPr>
          <w:rFonts w:asciiTheme="minorEastAsia" w:hAnsiTheme="minorEastAsia"/>
          <w:sz w:val="20"/>
          <w:szCs w:val="20"/>
        </w:rPr>
      </w:pPr>
      <w:r w:rsidRPr="00D15319">
        <w:rPr>
          <w:rFonts w:asciiTheme="minorEastAsia" w:hAnsiTheme="minorEastAsia"/>
          <w:sz w:val="20"/>
          <w:szCs w:val="20"/>
        </w:rPr>
        <w:t>Server</w:t>
      </w:r>
    </w:p>
    <w:p w14:paraId="5EC6AB70" w14:textId="600972F5" w:rsidR="00727731" w:rsidRPr="00D15319" w:rsidRDefault="00727731" w:rsidP="00727731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D15319">
        <w:rPr>
          <w:rFonts w:asciiTheme="minorEastAsia" w:hAnsiTheme="minorEastAsia"/>
          <w:sz w:val="20"/>
          <w:szCs w:val="20"/>
        </w:rPr>
        <w:t>OS: Windows</w:t>
      </w:r>
    </w:p>
    <w:p w14:paraId="0EC6657F" w14:textId="1A2804AC" w:rsidR="00727731" w:rsidRPr="00D15319" w:rsidRDefault="00727731" w:rsidP="00727731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D15319">
        <w:rPr>
          <w:rFonts w:asciiTheme="minorEastAsia" w:hAnsiTheme="minorEastAsia"/>
        </w:rPr>
        <w:t>Framework: Samchon Framework</w:t>
      </w:r>
    </w:p>
    <w:p w14:paraId="15356279" w14:textId="6C3075E7" w:rsidR="006D2371" w:rsidRPr="00D15319" w:rsidRDefault="006D2371" w:rsidP="00727731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D15319">
        <w:rPr>
          <w:rFonts w:asciiTheme="minorEastAsia" w:hAnsiTheme="minorEastAsia"/>
          <w:sz w:val="20"/>
          <w:szCs w:val="20"/>
        </w:rPr>
        <w:t>DBMS: SQL Server</w:t>
      </w:r>
      <w:r w:rsidR="00727731" w:rsidRPr="00D15319">
        <w:rPr>
          <w:rFonts w:asciiTheme="minorEastAsia" w:hAnsiTheme="minorEastAsia"/>
          <w:sz w:val="20"/>
          <w:szCs w:val="20"/>
        </w:rPr>
        <w:t xml:space="preserve"> with File-stream</w:t>
      </w:r>
    </w:p>
    <w:p w14:paraId="4F2EBDB9" w14:textId="17FE648A" w:rsidR="00727731" w:rsidRPr="00D15319" w:rsidRDefault="00727731" w:rsidP="00727731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D15319">
        <w:rPr>
          <w:rFonts w:asciiTheme="minorEastAsia" w:hAnsiTheme="minorEastAsia" w:hint="eastAsia"/>
          <w:sz w:val="20"/>
          <w:szCs w:val="20"/>
        </w:rPr>
        <w:t>기타</w:t>
      </w:r>
      <w:r w:rsidRPr="00D15319">
        <w:rPr>
          <w:rFonts w:asciiTheme="minorEastAsia" w:hAnsiTheme="minorEastAsia"/>
          <w:sz w:val="20"/>
          <w:szCs w:val="20"/>
        </w:rPr>
        <w:t xml:space="preserve"> PACS </w:t>
      </w:r>
      <w:r w:rsidRPr="00D15319">
        <w:rPr>
          <w:rFonts w:asciiTheme="minorEastAsia" w:hAnsiTheme="minorEastAsia" w:hint="eastAsia"/>
          <w:sz w:val="20"/>
          <w:szCs w:val="20"/>
        </w:rPr>
        <w:t>미디어 처리에 관련된 라이브러리</w:t>
      </w:r>
    </w:p>
    <w:p w14:paraId="1D466BA6" w14:textId="43767A36" w:rsidR="00727731" w:rsidRPr="00D15319" w:rsidRDefault="00727731" w:rsidP="00727731">
      <w:pPr>
        <w:pStyle w:val="ListParagraph"/>
        <w:numPr>
          <w:ilvl w:val="0"/>
          <w:numId w:val="3"/>
        </w:numPr>
        <w:rPr>
          <w:rFonts w:asciiTheme="minorEastAsia" w:hAnsiTheme="minorEastAsia"/>
          <w:sz w:val="20"/>
          <w:szCs w:val="20"/>
        </w:rPr>
      </w:pPr>
      <w:r w:rsidRPr="00D15319">
        <w:rPr>
          <w:rFonts w:asciiTheme="minorEastAsia" w:hAnsiTheme="minorEastAsia"/>
          <w:sz w:val="20"/>
          <w:szCs w:val="20"/>
        </w:rPr>
        <w:t>Client</w:t>
      </w:r>
    </w:p>
    <w:p w14:paraId="64E5157E" w14:textId="3662138C" w:rsidR="00727731" w:rsidRPr="00D15319" w:rsidRDefault="00727731" w:rsidP="00727731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D15319">
        <w:rPr>
          <w:rFonts w:asciiTheme="minorEastAsia" w:hAnsiTheme="minorEastAsia" w:hint="eastAsia"/>
          <w:sz w:val="20"/>
          <w:szCs w:val="20"/>
        </w:rPr>
        <w:t>Web Browser</w:t>
      </w:r>
    </w:p>
    <w:p w14:paraId="296C2F5F" w14:textId="52151B55" w:rsidR="00727731" w:rsidRPr="00D15319" w:rsidRDefault="00727731" w:rsidP="00727731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D15319">
        <w:rPr>
          <w:rFonts w:asciiTheme="minorEastAsia" w:hAnsiTheme="minorEastAsia"/>
          <w:sz w:val="20"/>
          <w:szCs w:val="20"/>
        </w:rPr>
        <w:t>Flash Player</w:t>
      </w:r>
    </w:p>
    <w:p w14:paraId="3C0F8803" w14:textId="77777777" w:rsidR="006D2371" w:rsidRPr="00D15319" w:rsidRDefault="006D2371" w:rsidP="00E62CD4">
      <w:pPr>
        <w:pStyle w:val="Heading3"/>
        <w:rPr>
          <w:rFonts w:asciiTheme="minorEastAsia" w:eastAsiaTheme="minorEastAsia" w:hAnsiTheme="minorEastAsia"/>
        </w:rPr>
      </w:pPr>
      <w:r w:rsidRPr="00D15319">
        <w:rPr>
          <w:rFonts w:asciiTheme="minorEastAsia" w:eastAsiaTheme="minorEastAsia" w:hAnsiTheme="minorEastAsia"/>
        </w:rPr>
        <w:t>Samchon Simulation</w:t>
      </w:r>
    </w:p>
    <w:p w14:paraId="06F7A87B" w14:textId="77777777" w:rsidR="00727731" w:rsidRPr="00D15319" w:rsidRDefault="00727731" w:rsidP="00727731">
      <w:pPr>
        <w:pStyle w:val="ListParagraph"/>
        <w:numPr>
          <w:ilvl w:val="0"/>
          <w:numId w:val="3"/>
        </w:numPr>
        <w:rPr>
          <w:rFonts w:asciiTheme="minorEastAsia" w:hAnsiTheme="minorEastAsia"/>
          <w:sz w:val="20"/>
          <w:szCs w:val="20"/>
        </w:rPr>
      </w:pPr>
      <w:r w:rsidRPr="00D15319">
        <w:rPr>
          <w:rFonts w:asciiTheme="minorEastAsia" w:hAnsiTheme="minorEastAsia"/>
          <w:sz w:val="20"/>
          <w:szCs w:val="20"/>
        </w:rPr>
        <w:t>Server</w:t>
      </w:r>
    </w:p>
    <w:p w14:paraId="3C05F746" w14:textId="51C005BA" w:rsidR="00727731" w:rsidRPr="00D15319" w:rsidRDefault="00727731" w:rsidP="00727731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D15319">
        <w:rPr>
          <w:rFonts w:asciiTheme="minorEastAsia" w:hAnsiTheme="minorEastAsia"/>
          <w:sz w:val="20"/>
          <w:szCs w:val="20"/>
        </w:rPr>
        <w:t>OS: Linux/CentOS</w:t>
      </w:r>
    </w:p>
    <w:p w14:paraId="495EB7DA" w14:textId="3639A8A2" w:rsidR="00727731" w:rsidRPr="00D15319" w:rsidRDefault="00727731" w:rsidP="00727731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D15319">
        <w:rPr>
          <w:rFonts w:asciiTheme="minorEastAsia" w:hAnsiTheme="minorEastAsia"/>
          <w:sz w:val="20"/>
          <w:szCs w:val="20"/>
        </w:rPr>
        <w:t>Framework: Samchon Framework</w:t>
      </w:r>
    </w:p>
    <w:p w14:paraId="4EA8A11D" w14:textId="7377E516" w:rsidR="00727731" w:rsidRPr="00D15319" w:rsidRDefault="00727731" w:rsidP="00727731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D15319">
        <w:rPr>
          <w:rFonts w:asciiTheme="minorEastAsia" w:hAnsiTheme="minorEastAsia"/>
          <w:sz w:val="20"/>
          <w:szCs w:val="20"/>
        </w:rPr>
        <w:t>DBMS: MySQL</w:t>
      </w:r>
    </w:p>
    <w:p w14:paraId="5D07132F" w14:textId="43A54D60" w:rsidR="00727731" w:rsidRPr="00D15319" w:rsidRDefault="00727731" w:rsidP="00727731">
      <w:pPr>
        <w:pStyle w:val="ListParagraph"/>
        <w:numPr>
          <w:ilvl w:val="0"/>
          <w:numId w:val="3"/>
        </w:numPr>
        <w:rPr>
          <w:rFonts w:asciiTheme="minorEastAsia" w:hAnsiTheme="minorEastAsia"/>
          <w:sz w:val="20"/>
          <w:szCs w:val="20"/>
        </w:rPr>
      </w:pPr>
      <w:r w:rsidRPr="00D15319">
        <w:rPr>
          <w:rFonts w:asciiTheme="minorEastAsia" w:hAnsiTheme="minorEastAsia" w:hint="eastAsia"/>
          <w:sz w:val="20"/>
          <w:szCs w:val="20"/>
        </w:rPr>
        <w:t>Client</w:t>
      </w:r>
    </w:p>
    <w:p w14:paraId="3AE19C94" w14:textId="73FB16F8" w:rsidR="006D2371" w:rsidRPr="00D15319" w:rsidRDefault="00727731" w:rsidP="00727731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D15319">
        <w:rPr>
          <w:rFonts w:asciiTheme="minorEastAsia" w:hAnsiTheme="minorEastAsia"/>
          <w:sz w:val="20"/>
          <w:szCs w:val="20"/>
        </w:rPr>
        <w:t>Web Browser</w:t>
      </w:r>
    </w:p>
    <w:p w14:paraId="6E880A2B" w14:textId="2EF7C4CA" w:rsidR="00727731" w:rsidRPr="00D15319" w:rsidRDefault="00727731" w:rsidP="00727731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D15319">
        <w:rPr>
          <w:rFonts w:asciiTheme="minorEastAsia" w:hAnsiTheme="minorEastAsia"/>
          <w:sz w:val="20"/>
          <w:szCs w:val="20"/>
        </w:rPr>
        <w:t>Flash Player</w:t>
      </w:r>
    </w:p>
    <w:p w14:paraId="57CCE346" w14:textId="77777777" w:rsidR="002B5260" w:rsidRPr="00D15319" w:rsidRDefault="002B5260" w:rsidP="00E62CD4">
      <w:pPr>
        <w:pStyle w:val="Heading3"/>
        <w:rPr>
          <w:rFonts w:asciiTheme="minorEastAsia" w:eastAsiaTheme="minorEastAsia" w:hAnsiTheme="minorEastAsia"/>
        </w:rPr>
      </w:pPr>
      <w:r w:rsidRPr="00D15319">
        <w:rPr>
          <w:rFonts w:asciiTheme="minorEastAsia" w:eastAsiaTheme="minorEastAsia" w:hAnsiTheme="minorEastAsia"/>
        </w:rPr>
        <w:t>Hansung Timetable</w:t>
      </w:r>
    </w:p>
    <w:p w14:paraId="6A37E259" w14:textId="32F7E878" w:rsidR="002B5260" w:rsidRPr="00D15319" w:rsidRDefault="00727731" w:rsidP="00727731">
      <w:pPr>
        <w:pStyle w:val="ListParagraph"/>
        <w:numPr>
          <w:ilvl w:val="0"/>
          <w:numId w:val="3"/>
        </w:numPr>
        <w:rPr>
          <w:rFonts w:asciiTheme="minorEastAsia" w:hAnsiTheme="minorEastAsia"/>
          <w:sz w:val="20"/>
          <w:szCs w:val="20"/>
        </w:rPr>
      </w:pPr>
      <w:r w:rsidRPr="00D15319">
        <w:rPr>
          <w:rFonts w:asciiTheme="minorEastAsia" w:hAnsiTheme="minorEastAsia"/>
          <w:sz w:val="20"/>
          <w:szCs w:val="20"/>
        </w:rPr>
        <w:t>Client</w:t>
      </w:r>
    </w:p>
    <w:p w14:paraId="21E395D6" w14:textId="2F4CAEC8" w:rsidR="00727731" w:rsidRPr="00D15319" w:rsidRDefault="00727731" w:rsidP="00727731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D15319">
        <w:rPr>
          <w:rFonts w:asciiTheme="minorEastAsia" w:hAnsiTheme="minorEastAsia"/>
          <w:sz w:val="20"/>
          <w:szCs w:val="20"/>
        </w:rPr>
        <w:t xml:space="preserve">OS: </w:t>
      </w:r>
      <w:r w:rsidRPr="00D15319">
        <w:rPr>
          <w:rFonts w:asciiTheme="minorEastAsia" w:hAnsiTheme="minorEastAsia" w:hint="eastAsia"/>
          <w:sz w:val="20"/>
          <w:szCs w:val="20"/>
        </w:rPr>
        <w:t>Adobe-AIR를 설치할 수 있는 운영체제</w:t>
      </w:r>
    </w:p>
    <w:p w14:paraId="6E6B8EA8" w14:textId="36CA74C0" w:rsidR="00727731" w:rsidRPr="00D15319" w:rsidRDefault="00727731" w:rsidP="00727731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D15319">
        <w:rPr>
          <w:rFonts w:asciiTheme="minorEastAsia" w:hAnsiTheme="minorEastAsia" w:hint="eastAsia"/>
          <w:sz w:val="20"/>
          <w:szCs w:val="20"/>
        </w:rPr>
        <w:t>Platform: Adobe-AIR</w:t>
      </w:r>
    </w:p>
    <w:p w14:paraId="7CF35C13" w14:textId="77777777" w:rsidR="002B5260" w:rsidRPr="00D15319" w:rsidRDefault="002B5260" w:rsidP="00E62CD4">
      <w:pPr>
        <w:pStyle w:val="Heading3"/>
        <w:rPr>
          <w:rFonts w:asciiTheme="minorEastAsia" w:eastAsiaTheme="minorEastAsia" w:hAnsiTheme="minorEastAsia"/>
        </w:rPr>
      </w:pPr>
      <w:r w:rsidRPr="00D15319">
        <w:rPr>
          <w:rFonts w:asciiTheme="minorEastAsia" w:eastAsiaTheme="minorEastAsia" w:hAnsiTheme="minorEastAsia"/>
        </w:rPr>
        <w:t>Examples</w:t>
      </w:r>
    </w:p>
    <w:p w14:paraId="542E5FDA" w14:textId="4C34856C" w:rsidR="00727731" w:rsidRPr="00D15319" w:rsidRDefault="00727731" w:rsidP="00727731">
      <w:pPr>
        <w:pStyle w:val="ListParagraph"/>
        <w:numPr>
          <w:ilvl w:val="0"/>
          <w:numId w:val="3"/>
        </w:numPr>
        <w:rPr>
          <w:rFonts w:asciiTheme="minorEastAsia" w:hAnsiTheme="minorEastAsia"/>
          <w:sz w:val="20"/>
          <w:szCs w:val="20"/>
        </w:rPr>
      </w:pPr>
      <w:r w:rsidRPr="00D15319">
        <w:rPr>
          <w:rFonts w:asciiTheme="minorEastAsia" w:hAnsiTheme="minorEastAsia"/>
          <w:sz w:val="20"/>
          <w:szCs w:val="20"/>
        </w:rPr>
        <w:t>System</w:t>
      </w:r>
    </w:p>
    <w:p w14:paraId="2910C1FB" w14:textId="122019A5" w:rsidR="00727731" w:rsidRPr="00D15319" w:rsidRDefault="00727731" w:rsidP="00727731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D15319">
        <w:rPr>
          <w:rFonts w:asciiTheme="minorEastAsia" w:hAnsiTheme="minorEastAsia"/>
          <w:sz w:val="20"/>
          <w:szCs w:val="20"/>
        </w:rPr>
        <w:t xml:space="preserve">OS: </w:t>
      </w:r>
      <w:r w:rsidRPr="00D15319">
        <w:rPr>
          <w:rFonts w:asciiTheme="minorEastAsia" w:hAnsiTheme="minorEastAsia" w:hint="eastAsia"/>
          <w:sz w:val="20"/>
          <w:szCs w:val="20"/>
        </w:rPr>
        <w:t>C++를 빌드할 수 있는 환경</w:t>
      </w:r>
    </w:p>
    <w:p w14:paraId="4577D40D" w14:textId="3C5FFCDC" w:rsidR="00727731" w:rsidRDefault="00727731" w:rsidP="00727731">
      <w:pPr>
        <w:pStyle w:val="ListParagraph"/>
        <w:numPr>
          <w:ilvl w:val="1"/>
          <w:numId w:val="3"/>
        </w:numPr>
        <w:rPr>
          <w:rFonts w:asciiTheme="minorEastAsia" w:hAnsiTheme="minorEastAsia"/>
          <w:sz w:val="20"/>
          <w:szCs w:val="20"/>
        </w:rPr>
      </w:pPr>
      <w:r w:rsidRPr="00D15319">
        <w:rPr>
          <w:rFonts w:asciiTheme="minorEastAsia" w:hAnsiTheme="minorEastAsia" w:hint="eastAsia"/>
          <w:sz w:val="20"/>
          <w:szCs w:val="20"/>
        </w:rPr>
        <w:t>Framework: Samchon Framework</w:t>
      </w:r>
    </w:p>
    <w:p w14:paraId="7A671E03" w14:textId="77777777" w:rsidR="00370151" w:rsidRDefault="00370151" w:rsidP="00370151">
      <w:r>
        <w:br w:type="page"/>
      </w:r>
    </w:p>
    <w:p w14:paraId="352D215D" w14:textId="77777777" w:rsidR="00610A1C" w:rsidRPr="00D15319" w:rsidRDefault="00610A1C" w:rsidP="00610A1C">
      <w:pPr>
        <w:pStyle w:val="Heading1"/>
        <w:rPr>
          <w:rFonts w:asciiTheme="minorEastAsia" w:eastAsiaTheme="minorEastAsia" w:hAnsiTheme="minorEastAsia"/>
          <w:b/>
        </w:rPr>
      </w:pPr>
      <w:r w:rsidRPr="00D15319">
        <w:rPr>
          <w:rFonts w:asciiTheme="minorEastAsia" w:eastAsiaTheme="minorEastAsia" w:hAnsiTheme="minorEastAsia" w:hint="eastAsia"/>
          <w:b/>
        </w:rPr>
        <w:lastRenderedPageBreak/>
        <w:t>SW 기능리스트</w:t>
      </w:r>
    </w:p>
    <w:p w14:paraId="1F65CECB" w14:textId="77777777" w:rsidR="00F659D7" w:rsidRDefault="00E24F50" w:rsidP="00F659D7">
      <w:pPr>
        <w:pStyle w:val="Heading2"/>
        <w:rPr>
          <w:rFonts w:asciiTheme="minorEastAsia" w:eastAsiaTheme="minorEastAsia" w:hAnsiTheme="minorEastAsia"/>
        </w:rPr>
      </w:pPr>
      <w:r w:rsidRPr="00D15319">
        <w:rPr>
          <w:rFonts w:asciiTheme="minorEastAsia" w:eastAsiaTheme="minorEastAsia" w:hAnsiTheme="minorEastAsia"/>
        </w:rPr>
        <w:t>Samchon Framework</w:t>
      </w:r>
    </w:p>
    <w:tbl>
      <w:tblPr>
        <w:tblW w:w="5140" w:type="dxa"/>
        <w:tblLook w:val="04A0" w:firstRow="1" w:lastRow="0" w:firstColumn="1" w:lastColumn="0" w:noHBand="0" w:noVBand="1"/>
      </w:tblPr>
      <w:tblGrid>
        <w:gridCol w:w="1580"/>
        <w:gridCol w:w="1700"/>
        <w:gridCol w:w="1860"/>
      </w:tblGrid>
      <w:tr w:rsidR="001D2D1F" w:rsidRPr="001D2D1F" w14:paraId="3F821FBF" w14:textId="77777777" w:rsidTr="001D2D1F">
        <w:trPr>
          <w:trHeight w:val="285"/>
        </w:trPr>
        <w:tc>
          <w:tcPr>
            <w:tcW w:w="1580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4" w:space="0" w:color="auto"/>
            </w:tcBorders>
            <w:shd w:val="clear" w:color="000000" w:fill="DDEBF7"/>
            <w:noWrap/>
            <w:hideMark/>
          </w:tcPr>
          <w:p w14:paraId="01B21DC6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b/>
                <w:bCs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b/>
                <w:bCs/>
                <w:color w:val="000000"/>
                <w:sz w:val="18"/>
                <w:szCs w:val="20"/>
              </w:rPr>
              <w:t>대분류</w:t>
            </w:r>
          </w:p>
        </w:tc>
        <w:tc>
          <w:tcPr>
            <w:tcW w:w="1700" w:type="dxa"/>
            <w:tcBorders>
              <w:top w:val="single" w:sz="8" w:space="0" w:color="auto"/>
              <w:left w:val="nil"/>
              <w:bottom w:val="double" w:sz="6" w:space="0" w:color="auto"/>
              <w:right w:val="single" w:sz="4" w:space="0" w:color="auto"/>
            </w:tcBorders>
            <w:shd w:val="clear" w:color="000000" w:fill="DDEBF7"/>
            <w:noWrap/>
            <w:hideMark/>
          </w:tcPr>
          <w:p w14:paraId="292CDEAB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b/>
                <w:bCs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b/>
                <w:bCs/>
                <w:color w:val="000000"/>
                <w:sz w:val="18"/>
                <w:szCs w:val="20"/>
              </w:rPr>
              <w:t>중분류</w:t>
            </w:r>
          </w:p>
        </w:tc>
        <w:tc>
          <w:tcPr>
            <w:tcW w:w="1860" w:type="dxa"/>
            <w:tcBorders>
              <w:top w:val="single" w:sz="8" w:space="0" w:color="auto"/>
              <w:left w:val="nil"/>
              <w:bottom w:val="double" w:sz="6" w:space="0" w:color="auto"/>
              <w:right w:val="single" w:sz="4" w:space="0" w:color="auto"/>
            </w:tcBorders>
            <w:shd w:val="clear" w:color="000000" w:fill="DDEBF7"/>
            <w:noWrap/>
            <w:hideMark/>
          </w:tcPr>
          <w:p w14:paraId="39670045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b/>
                <w:bCs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b/>
                <w:bCs/>
                <w:color w:val="000000"/>
                <w:sz w:val="18"/>
                <w:szCs w:val="20"/>
              </w:rPr>
              <w:t>소분류</w:t>
            </w:r>
          </w:p>
        </w:tc>
      </w:tr>
      <w:tr w:rsidR="001D2D1F" w:rsidRPr="001D2D1F" w14:paraId="3E6AEC9B" w14:textId="77777777" w:rsidTr="001D2D1F">
        <w:trPr>
          <w:trHeight w:val="285"/>
        </w:trPr>
        <w:tc>
          <w:tcPr>
            <w:tcW w:w="1580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08C391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라이브러리</w:t>
            </w:r>
          </w:p>
        </w:tc>
        <w:tc>
          <w:tcPr>
            <w:tcW w:w="17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1438212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유틸리티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5E1B1B4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컨테이너</w:t>
            </w:r>
          </w:p>
        </w:tc>
      </w:tr>
      <w:tr w:rsidR="001D2D1F" w:rsidRPr="001D2D1F" w14:paraId="05BDB6A2" w14:textId="77777777" w:rsidTr="001D2D1F">
        <w:trPr>
          <w:trHeight w:val="270"/>
        </w:trPr>
        <w:tc>
          <w:tcPr>
            <w:tcW w:w="158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03C236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7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3E6B88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3B0190C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기타</w:t>
            </w:r>
          </w:p>
        </w:tc>
      </w:tr>
      <w:tr w:rsidR="001D2D1F" w:rsidRPr="001D2D1F" w14:paraId="12FB9F3B" w14:textId="77777777" w:rsidTr="001D2D1F">
        <w:trPr>
          <w:trHeight w:val="270"/>
        </w:trPr>
        <w:tc>
          <w:tcPr>
            <w:tcW w:w="158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140D16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35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46F396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임계영역</w:t>
            </w:r>
          </w:p>
        </w:tc>
      </w:tr>
      <w:tr w:rsidR="001D2D1F" w:rsidRPr="001D2D1F" w14:paraId="41091148" w14:textId="77777777" w:rsidTr="001D2D1F">
        <w:trPr>
          <w:trHeight w:val="270"/>
        </w:trPr>
        <w:tc>
          <w:tcPr>
            <w:tcW w:w="158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1856D3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7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2C7C5EC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데이터 입출력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500F6CD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XML Object</w:t>
            </w:r>
          </w:p>
        </w:tc>
      </w:tr>
      <w:tr w:rsidR="001D2D1F" w:rsidRPr="001D2D1F" w14:paraId="6B0F2A92" w14:textId="77777777" w:rsidTr="001D2D1F">
        <w:trPr>
          <w:trHeight w:val="270"/>
        </w:trPr>
        <w:tc>
          <w:tcPr>
            <w:tcW w:w="158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E8C5E9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7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FD2B72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278B046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SQL 드라이버</w:t>
            </w:r>
          </w:p>
        </w:tc>
      </w:tr>
      <w:tr w:rsidR="001D2D1F" w:rsidRPr="001D2D1F" w14:paraId="6B4D0295" w14:textId="77777777" w:rsidTr="001D2D1F">
        <w:trPr>
          <w:trHeight w:val="540"/>
        </w:trPr>
        <w:tc>
          <w:tcPr>
            <w:tcW w:w="158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E10546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35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6941DEE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이벤트</w:t>
            </w:r>
          </w:p>
        </w:tc>
      </w:tr>
      <w:tr w:rsidR="001D2D1F" w:rsidRPr="001D2D1F" w14:paraId="5BEBB8FA" w14:textId="77777777" w:rsidTr="001D2D1F">
        <w:trPr>
          <w:trHeight w:val="810"/>
        </w:trPr>
        <w:tc>
          <w:tcPr>
            <w:tcW w:w="158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690724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35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C43B10A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파일트리</w:t>
            </w:r>
          </w:p>
        </w:tc>
      </w:tr>
      <w:tr w:rsidR="001D2D1F" w:rsidRPr="001D2D1F" w14:paraId="4481B2B3" w14:textId="77777777" w:rsidTr="001D2D1F">
        <w:trPr>
          <w:trHeight w:val="540"/>
        </w:trPr>
        <w:tc>
          <w:tcPr>
            <w:tcW w:w="158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2441AF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7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2F8C1DE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수학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32660C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일반</w:t>
            </w:r>
          </w:p>
        </w:tc>
      </w:tr>
      <w:tr w:rsidR="001D2D1F" w:rsidRPr="001D2D1F" w14:paraId="21081DF5" w14:textId="77777777" w:rsidTr="001D2D1F">
        <w:trPr>
          <w:trHeight w:val="270"/>
        </w:trPr>
        <w:tc>
          <w:tcPr>
            <w:tcW w:w="158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B15CC9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7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416A1B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90548B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경우의 수</w:t>
            </w:r>
          </w:p>
        </w:tc>
      </w:tr>
      <w:tr w:rsidR="001D2D1F" w:rsidRPr="001D2D1F" w14:paraId="5F212C8A" w14:textId="77777777" w:rsidTr="001D2D1F">
        <w:trPr>
          <w:trHeight w:val="270"/>
        </w:trPr>
        <w:tc>
          <w:tcPr>
            <w:tcW w:w="158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720217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7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C70E23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763020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유전자 알고리즘</w:t>
            </w:r>
          </w:p>
        </w:tc>
      </w:tr>
      <w:tr w:rsidR="001D2D1F" w:rsidRPr="001D2D1F" w14:paraId="25DCD381" w14:textId="77777777" w:rsidTr="001D2D1F">
        <w:trPr>
          <w:trHeight w:val="270"/>
        </w:trPr>
        <w:tc>
          <w:tcPr>
            <w:tcW w:w="1580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6B6A013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프로토콜</w:t>
            </w:r>
          </w:p>
        </w:tc>
        <w:tc>
          <w:tcPr>
            <w:tcW w:w="17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727A8A1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일반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77D1D60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인터페이스</w:t>
            </w:r>
          </w:p>
        </w:tc>
      </w:tr>
      <w:tr w:rsidR="001D2D1F" w:rsidRPr="001D2D1F" w14:paraId="5B1925FE" w14:textId="77777777" w:rsidTr="001D2D1F">
        <w:trPr>
          <w:trHeight w:val="270"/>
        </w:trPr>
        <w:tc>
          <w:tcPr>
            <w:tcW w:w="158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AAB75C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7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490070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6A2B57B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Invoke</w:t>
            </w:r>
          </w:p>
        </w:tc>
      </w:tr>
      <w:tr w:rsidR="001D2D1F" w:rsidRPr="001D2D1F" w14:paraId="706BBF42" w14:textId="77777777" w:rsidTr="001D2D1F">
        <w:trPr>
          <w:trHeight w:val="270"/>
        </w:trPr>
        <w:tc>
          <w:tcPr>
            <w:tcW w:w="158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D37A48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7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2070368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1A9250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Entity</w:t>
            </w:r>
          </w:p>
        </w:tc>
      </w:tr>
      <w:tr w:rsidR="001D2D1F" w:rsidRPr="001D2D1F" w14:paraId="5673695E" w14:textId="77777777" w:rsidTr="001D2D1F">
        <w:trPr>
          <w:trHeight w:val="540"/>
        </w:trPr>
        <w:tc>
          <w:tcPr>
            <w:tcW w:w="158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9529A8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7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6BF46A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98C4D04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ExternalSystem</w:t>
            </w:r>
          </w:p>
        </w:tc>
      </w:tr>
      <w:tr w:rsidR="001D2D1F" w:rsidRPr="001D2D1F" w14:paraId="59811589" w14:textId="77777777" w:rsidTr="001D2D1F">
        <w:trPr>
          <w:trHeight w:val="810"/>
        </w:trPr>
        <w:tc>
          <w:tcPr>
            <w:tcW w:w="158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9E2FF7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7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3A2D106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서비스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839B927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클라우드 서비스</w:t>
            </w:r>
          </w:p>
        </w:tc>
      </w:tr>
      <w:tr w:rsidR="001D2D1F" w:rsidRPr="001D2D1F" w14:paraId="34ED257A" w14:textId="77777777" w:rsidTr="001D2D1F">
        <w:trPr>
          <w:trHeight w:val="270"/>
        </w:trPr>
        <w:tc>
          <w:tcPr>
            <w:tcW w:w="158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241916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7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E3458C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8EFDC8F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SQL 가이드</w:t>
            </w:r>
          </w:p>
        </w:tc>
      </w:tr>
      <w:tr w:rsidR="001D2D1F" w:rsidRPr="001D2D1F" w14:paraId="22112D23" w14:textId="77777777" w:rsidTr="001D2D1F">
        <w:trPr>
          <w:trHeight w:val="270"/>
        </w:trPr>
        <w:tc>
          <w:tcPr>
            <w:tcW w:w="158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C396C2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7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27B575C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마스터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0D337D1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Distributed System</w:t>
            </w:r>
          </w:p>
        </w:tc>
      </w:tr>
      <w:tr w:rsidR="001D2D1F" w:rsidRPr="001D2D1F" w14:paraId="24D55314" w14:textId="77777777" w:rsidTr="001D2D1F">
        <w:trPr>
          <w:trHeight w:val="270"/>
        </w:trPr>
        <w:tc>
          <w:tcPr>
            <w:tcW w:w="158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FD53E3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7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87D979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AEBEAA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Parallel System</w:t>
            </w:r>
          </w:p>
        </w:tc>
      </w:tr>
      <w:tr w:rsidR="001D2D1F" w:rsidRPr="001D2D1F" w14:paraId="2085D282" w14:textId="77777777" w:rsidTr="001D2D1F">
        <w:trPr>
          <w:trHeight w:val="270"/>
        </w:trPr>
        <w:tc>
          <w:tcPr>
            <w:tcW w:w="158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E0FF82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7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B6DE84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슬레이브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8341F3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Distributed System</w:t>
            </w:r>
          </w:p>
        </w:tc>
      </w:tr>
      <w:tr w:rsidR="001D2D1F" w:rsidRPr="001D2D1F" w14:paraId="01701D3D" w14:textId="77777777" w:rsidTr="001D2D1F">
        <w:trPr>
          <w:trHeight w:val="270"/>
        </w:trPr>
        <w:tc>
          <w:tcPr>
            <w:tcW w:w="158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E986CA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7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E4CAC0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142F9A7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Parallel System</w:t>
            </w:r>
          </w:p>
        </w:tc>
      </w:tr>
      <w:tr w:rsidR="001D2D1F" w:rsidRPr="001D2D1F" w14:paraId="072C540C" w14:textId="77777777" w:rsidTr="001D2D1F">
        <w:trPr>
          <w:trHeight w:val="600"/>
        </w:trPr>
        <w:tc>
          <w:tcPr>
            <w:tcW w:w="1580" w:type="dxa"/>
            <w:vMerge w:val="restart"/>
            <w:tcBorders>
              <w:top w:val="nil"/>
              <w:left w:val="single" w:sz="8" w:space="0" w:color="auto"/>
              <w:bottom w:val="double" w:sz="6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14:paraId="451E6F06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남트리</w:t>
            </w:r>
          </w:p>
        </w:tc>
        <w:tc>
          <w:tcPr>
            <w:tcW w:w="35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B96118E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조건 객체</w:t>
            </w:r>
          </w:p>
        </w:tc>
      </w:tr>
      <w:tr w:rsidR="001D2D1F" w:rsidRPr="001D2D1F" w14:paraId="4E826AF0" w14:textId="77777777" w:rsidTr="001D2D1F">
        <w:trPr>
          <w:trHeight w:val="600"/>
        </w:trPr>
        <w:tc>
          <w:tcPr>
            <w:tcW w:w="1580" w:type="dxa"/>
            <w:vMerge/>
            <w:tcBorders>
              <w:top w:val="nil"/>
              <w:left w:val="single" w:sz="8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14:paraId="4AA11392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35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0789F42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파일 객체</w:t>
            </w:r>
          </w:p>
        </w:tc>
      </w:tr>
      <w:tr w:rsidR="001D2D1F" w:rsidRPr="001D2D1F" w14:paraId="08948C8E" w14:textId="77777777" w:rsidTr="001D2D1F">
        <w:trPr>
          <w:trHeight w:val="600"/>
        </w:trPr>
        <w:tc>
          <w:tcPr>
            <w:tcW w:w="1580" w:type="dxa"/>
            <w:vMerge/>
            <w:tcBorders>
              <w:top w:val="nil"/>
              <w:left w:val="single" w:sz="8" w:space="0" w:color="auto"/>
              <w:bottom w:val="double" w:sz="6" w:space="0" w:color="000000"/>
              <w:right w:val="single" w:sz="4" w:space="0" w:color="auto"/>
            </w:tcBorders>
            <w:vAlign w:val="center"/>
            <w:hideMark/>
          </w:tcPr>
          <w:p w14:paraId="7C4D495B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3560" w:type="dxa"/>
            <w:gridSpan w:val="2"/>
            <w:tcBorders>
              <w:top w:val="single" w:sz="4" w:space="0" w:color="auto"/>
              <w:left w:val="nil"/>
              <w:bottom w:val="double" w:sz="6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C0435E6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학습데이터</w:t>
            </w:r>
          </w:p>
        </w:tc>
      </w:tr>
    </w:tbl>
    <w:p w14:paraId="5C1CEF74" w14:textId="77777777" w:rsidR="00370151" w:rsidRDefault="00370151" w:rsidP="00370151">
      <w:r>
        <w:br w:type="page"/>
      </w:r>
    </w:p>
    <w:p w14:paraId="383F6669" w14:textId="11DF1FE4" w:rsidR="00370151" w:rsidRDefault="00370151" w:rsidP="00F659D7">
      <w:pPr>
        <w:pStyle w:val="Heading2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lastRenderedPageBreak/>
        <w:t>OraQ</w:t>
      </w:r>
    </w:p>
    <w:tbl>
      <w:tblPr>
        <w:tblW w:w="5570" w:type="dxa"/>
        <w:tblLook w:val="04A0" w:firstRow="1" w:lastRow="0" w:firstColumn="1" w:lastColumn="0" w:noHBand="0" w:noVBand="1"/>
      </w:tblPr>
      <w:tblGrid>
        <w:gridCol w:w="1500"/>
        <w:gridCol w:w="1820"/>
        <w:gridCol w:w="2250"/>
      </w:tblGrid>
      <w:tr w:rsidR="00370151" w:rsidRPr="001D2D1F" w14:paraId="5DC9AC4C" w14:textId="77777777" w:rsidTr="00397FEB">
        <w:trPr>
          <w:trHeight w:val="285"/>
        </w:trPr>
        <w:tc>
          <w:tcPr>
            <w:tcW w:w="1500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4" w:space="0" w:color="auto"/>
            </w:tcBorders>
            <w:shd w:val="clear" w:color="000000" w:fill="DDEBF7"/>
            <w:noWrap/>
            <w:vAlign w:val="bottom"/>
            <w:hideMark/>
          </w:tcPr>
          <w:p w14:paraId="3E0985A3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b/>
                <w:bCs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b/>
                <w:bCs/>
                <w:color w:val="000000"/>
                <w:sz w:val="18"/>
                <w:szCs w:val="20"/>
              </w:rPr>
              <w:t>대분류</w:t>
            </w:r>
          </w:p>
        </w:tc>
        <w:tc>
          <w:tcPr>
            <w:tcW w:w="1820" w:type="dxa"/>
            <w:tcBorders>
              <w:top w:val="single" w:sz="8" w:space="0" w:color="auto"/>
              <w:left w:val="nil"/>
              <w:bottom w:val="double" w:sz="6" w:space="0" w:color="auto"/>
              <w:right w:val="single" w:sz="4" w:space="0" w:color="auto"/>
            </w:tcBorders>
            <w:shd w:val="clear" w:color="000000" w:fill="DDEBF7"/>
            <w:noWrap/>
            <w:vAlign w:val="bottom"/>
            <w:hideMark/>
          </w:tcPr>
          <w:p w14:paraId="0E588E2B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b/>
                <w:bCs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b/>
                <w:bCs/>
                <w:color w:val="000000"/>
                <w:sz w:val="18"/>
                <w:szCs w:val="20"/>
              </w:rPr>
              <w:t>중분류</w:t>
            </w:r>
          </w:p>
        </w:tc>
        <w:tc>
          <w:tcPr>
            <w:tcW w:w="2250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000000" w:fill="DDEBF7"/>
            <w:noWrap/>
            <w:vAlign w:val="bottom"/>
            <w:hideMark/>
          </w:tcPr>
          <w:p w14:paraId="7652B3D3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b/>
                <w:bCs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b/>
                <w:bCs/>
                <w:color w:val="000000"/>
                <w:sz w:val="18"/>
                <w:szCs w:val="20"/>
              </w:rPr>
              <w:t>소분류 (시험 항목)</w:t>
            </w:r>
          </w:p>
        </w:tc>
      </w:tr>
      <w:tr w:rsidR="00370151" w:rsidRPr="001D2D1F" w14:paraId="41E47D6D" w14:textId="77777777" w:rsidTr="00397FEB">
        <w:trPr>
          <w:trHeight w:val="285"/>
        </w:trPr>
        <w:tc>
          <w:tcPr>
            <w:tcW w:w="1500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CE3C930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관리자</w:t>
            </w:r>
          </w:p>
        </w:tc>
        <w:tc>
          <w:tcPr>
            <w:tcW w:w="18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A9E74A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서버 관리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1AEC35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삭제 규칙 설정</w:t>
            </w:r>
          </w:p>
        </w:tc>
      </w:tr>
      <w:tr w:rsidR="00370151" w:rsidRPr="001D2D1F" w14:paraId="3634BAC4" w14:textId="77777777" w:rsidTr="00397FEB">
        <w:trPr>
          <w:trHeight w:val="346"/>
        </w:trPr>
        <w:tc>
          <w:tcPr>
            <w:tcW w:w="150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ACA612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8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6BFAD2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22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788234E9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외부 연동서버 정의</w:t>
            </w:r>
          </w:p>
        </w:tc>
      </w:tr>
      <w:tr w:rsidR="00370151" w:rsidRPr="001D2D1F" w14:paraId="5335562C" w14:textId="77777777" w:rsidTr="00397FEB">
        <w:trPr>
          <w:trHeight w:val="346"/>
        </w:trPr>
        <w:tc>
          <w:tcPr>
            <w:tcW w:w="150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EDCF3E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8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342F6E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22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4A0C4163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</w:tr>
      <w:tr w:rsidR="00370151" w:rsidRPr="001D2D1F" w14:paraId="06A3FD07" w14:textId="77777777" w:rsidTr="00397FEB">
        <w:trPr>
          <w:trHeight w:val="270"/>
        </w:trPr>
        <w:tc>
          <w:tcPr>
            <w:tcW w:w="150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37A7CE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8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22D712A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회원 및 부서관리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5B1E3E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부서관리</w:t>
            </w:r>
          </w:p>
        </w:tc>
      </w:tr>
      <w:tr w:rsidR="00370151" w:rsidRPr="001D2D1F" w14:paraId="22B66FF2" w14:textId="77777777" w:rsidTr="00397FEB">
        <w:trPr>
          <w:trHeight w:val="270"/>
        </w:trPr>
        <w:tc>
          <w:tcPr>
            <w:tcW w:w="150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2EBA7A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8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B4B85C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115353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회원 권한변경</w:t>
            </w:r>
          </w:p>
        </w:tc>
      </w:tr>
      <w:tr w:rsidR="00370151" w:rsidRPr="001D2D1F" w14:paraId="70B0F8E5" w14:textId="77777777" w:rsidTr="00397FEB">
        <w:trPr>
          <w:trHeight w:val="270"/>
        </w:trPr>
        <w:tc>
          <w:tcPr>
            <w:tcW w:w="150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F153C1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8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26FFD7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317DB8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회원 목록 및 검색</w:t>
            </w:r>
          </w:p>
        </w:tc>
      </w:tr>
      <w:tr w:rsidR="00370151" w:rsidRPr="001D2D1F" w14:paraId="675792FF" w14:textId="77777777" w:rsidTr="00397FEB">
        <w:trPr>
          <w:trHeight w:val="270"/>
        </w:trPr>
        <w:tc>
          <w:tcPr>
            <w:tcW w:w="150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496F76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45EEE4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회원 로그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1EA5F52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회원로그 보기</w:t>
            </w:r>
          </w:p>
        </w:tc>
      </w:tr>
      <w:tr w:rsidR="00370151" w:rsidRPr="001D2D1F" w14:paraId="36F1B477" w14:textId="77777777" w:rsidTr="00397FEB">
        <w:trPr>
          <w:trHeight w:val="270"/>
        </w:trPr>
        <w:tc>
          <w:tcPr>
            <w:tcW w:w="1500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5AF220C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미디어 임포트</w:t>
            </w:r>
          </w:p>
        </w:tc>
        <w:tc>
          <w:tcPr>
            <w:tcW w:w="18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AB9DEEE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미디어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AA2F9E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미디어 불러오기</w:t>
            </w:r>
          </w:p>
        </w:tc>
      </w:tr>
      <w:tr w:rsidR="00370151" w:rsidRPr="001D2D1F" w14:paraId="5EAB1884" w14:textId="77777777" w:rsidTr="00397FEB">
        <w:trPr>
          <w:trHeight w:val="270"/>
        </w:trPr>
        <w:tc>
          <w:tcPr>
            <w:tcW w:w="150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A4FA91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8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2D7580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018DD6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미디어 내용 보기</w:t>
            </w:r>
          </w:p>
        </w:tc>
      </w:tr>
      <w:tr w:rsidR="00370151" w:rsidRPr="001D2D1F" w14:paraId="6FBDACEE" w14:textId="77777777" w:rsidTr="00397FEB">
        <w:trPr>
          <w:trHeight w:val="270"/>
        </w:trPr>
        <w:tc>
          <w:tcPr>
            <w:tcW w:w="150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D86E9F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8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18AE77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3E9E9DD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미디어 서버에 기록</w:t>
            </w:r>
          </w:p>
        </w:tc>
      </w:tr>
      <w:tr w:rsidR="00370151" w:rsidRPr="001D2D1F" w14:paraId="43CA02FA" w14:textId="77777777" w:rsidTr="00397FEB">
        <w:trPr>
          <w:trHeight w:val="270"/>
        </w:trPr>
        <w:tc>
          <w:tcPr>
            <w:tcW w:w="150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A02B28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8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DA491BF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환자 정보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781BA9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환자정보 표기</w:t>
            </w:r>
          </w:p>
        </w:tc>
      </w:tr>
      <w:tr w:rsidR="00370151" w:rsidRPr="001D2D1F" w14:paraId="56C316E4" w14:textId="77777777" w:rsidTr="00397FEB">
        <w:trPr>
          <w:trHeight w:val="270"/>
        </w:trPr>
        <w:tc>
          <w:tcPr>
            <w:tcW w:w="150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E10FD5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8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291E24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4763B05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환자정보 불러오기</w:t>
            </w:r>
          </w:p>
        </w:tc>
      </w:tr>
      <w:tr w:rsidR="00370151" w:rsidRPr="001D2D1F" w14:paraId="0269CFF8" w14:textId="77777777" w:rsidTr="00397FEB">
        <w:trPr>
          <w:trHeight w:val="270"/>
        </w:trPr>
        <w:tc>
          <w:tcPr>
            <w:tcW w:w="150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520E22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8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7F4F803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부가기능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BDB2D68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사진 촬영</w:t>
            </w:r>
          </w:p>
        </w:tc>
      </w:tr>
      <w:tr w:rsidR="00370151" w:rsidRPr="001D2D1F" w14:paraId="00CDFBF8" w14:textId="77777777" w:rsidTr="00397FEB">
        <w:trPr>
          <w:trHeight w:val="270"/>
        </w:trPr>
        <w:tc>
          <w:tcPr>
            <w:tcW w:w="150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5C00C3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8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95FE00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3E2995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비표준파일 열람</w:t>
            </w:r>
          </w:p>
        </w:tc>
      </w:tr>
      <w:tr w:rsidR="00370151" w:rsidRPr="001D2D1F" w14:paraId="5C0BF8F8" w14:textId="77777777" w:rsidTr="00397FEB">
        <w:trPr>
          <w:trHeight w:val="270"/>
        </w:trPr>
        <w:tc>
          <w:tcPr>
            <w:tcW w:w="1500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480D77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미디어 리스트</w:t>
            </w:r>
          </w:p>
        </w:tc>
        <w:tc>
          <w:tcPr>
            <w:tcW w:w="18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C398D29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미디어 목록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E937BC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스터디 리스트</w:t>
            </w:r>
          </w:p>
        </w:tc>
      </w:tr>
      <w:tr w:rsidR="00370151" w:rsidRPr="001D2D1F" w14:paraId="45FA9E0D" w14:textId="77777777" w:rsidTr="00397FEB">
        <w:trPr>
          <w:trHeight w:val="270"/>
        </w:trPr>
        <w:tc>
          <w:tcPr>
            <w:tcW w:w="150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5B1B7B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8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3A3247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A7732F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비표준파일 리스트</w:t>
            </w:r>
          </w:p>
        </w:tc>
      </w:tr>
      <w:tr w:rsidR="00370151" w:rsidRPr="001D2D1F" w14:paraId="352A2B8C" w14:textId="77777777" w:rsidTr="00397FEB">
        <w:trPr>
          <w:trHeight w:val="270"/>
        </w:trPr>
        <w:tc>
          <w:tcPr>
            <w:tcW w:w="150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8E399B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8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44C3D3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1971A8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접근 기록</w:t>
            </w:r>
          </w:p>
        </w:tc>
      </w:tr>
      <w:tr w:rsidR="00370151" w:rsidRPr="001D2D1F" w14:paraId="7797195B" w14:textId="77777777" w:rsidTr="00397FEB">
        <w:trPr>
          <w:trHeight w:val="346"/>
        </w:trPr>
        <w:tc>
          <w:tcPr>
            <w:tcW w:w="150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DD57AD1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8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D57F69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225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85D708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미디어 정보</w:t>
            </w:r>
          </w:p>
        </w:tc>
      </w:tr>
      <w:tr w:rsidR="00370151" w:rsidRPr="001D2D1F" w14:paraId="3707C770" w14:textId="77777777" w:rsidTr="00397FEB">
        <w:trPr>
          <w:trHeight w:val="346"/>
        </w:trPr>
        <w:tc>
          <w:tcPr>
            <w:tcW w:w="150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B4B4E3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8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8C59FC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225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0064D338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</w:tr>
      <w:tr w:rsidR="00370151" w:rsidRPr="001D2D1F" w14:paraId="2A565D10" w14:textId="77777777" w:rsidTr="00397FEB">
        <w:trPr>
          <w:trHeight w:val="270"/>
        </w:trPr>
        <w:tc>
          <w:tcPr>
            <w:tcW w:w="150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7AEC97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8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6D32337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외부 서버에 등록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CFABDF6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PACS 서버에 등록</w:t>
            </w:r>
          </w:p>
        </w:tc>
      </w:tr>
      <w:tr w:rsidR="00370151" w:rsidRPr="001D2D1F" w14:paraId="744AD777" w14:textId="77777777" w:rsidTr="00397FEB">
        <w:trPr>
          <w:trHeight w:val="270"/>
        </w:trPr>
        <w:tc>
          <w:tcPr>
            <w:tcW w:w="150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3CE85B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8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AAD815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305C1E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File 서버에 등록</w:t>
            </w:r>
          </w:p>
        </w:tc>
      </w:tr>
      <w:tr w:rsidR="00370151" w:rsidRPr="001D2D1F" w14:paraId="4DBC2A1F" w14:textId="77777777" w:rsidTr="00397FEB">
        <w:trPr>
          <w:trHeight w:val="270"/>
        </w:trPr>
        <w:tc>
          <w:tcPr>
            <w:tcW w:w="150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38F7FF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8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28EF6F0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미디어 열람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A40E0F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PACS 미디어 열람</w:t>
            </w:r>
          </w:p>
        </w:tc>
      </w:tr>
      <w:tr w:rsidR="00370151" w:rsidRPr="001D2D1F" w14:paraId="7767D1E6" w14:textId="77777777" w:rsidTr="00397FEB">
        <w:trPr>
          <w:trHeight w:val="270"/>
        </w:trPr>
        <w:tc>
          <w:tcPr>
            <w:tcW w:w="150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A8BB7B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8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2D3DD1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CA9567D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비표준파일 열람</w:t>
            </w:r>
          </w:p>
        </w:tc>
      </w:tr>
      <w:tr w:rsidR="00370151" w:rsidRPr="001D2D1F" w14:paraId="72C7614E" w14:textId="77777777" w:rsidTr="00397FEB">
        <w:trPr>
          <w:trHeight w:val="270"/>
        </w:trPr>
        <w:tc>
          <w:tcPr>
            <w:tcW w:w="150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14:paraId="64EC523F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미디어 뷰어</w:t>
            </w:r>
          </w:p>
        </w:tc>
        <w:tc>
          <w:tcPr>
            <w:tcW w:w="18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91C3817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이미지 보기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AA0B834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썸네일</w:t>
            </w:r>
          </w:p>
        </w:tc>
      </w:tr>
      <w:tr w:rsidR="00370151" w:rsidRPr="001D2D1F" w14:paraId="1B4C7751" w14:textId="77777777" w:rsidTr="00397FEB">
        <w:trPr>
          <w:trHeight w:val="270"/>
        </w:trPr>
        <w:tc>
          <w:tcPr>
            <w:tcW w:w="150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65ECD2F0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8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96526B7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22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88B190A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이미지 뷰어</w:t>
            </w:r>
          </w:p>
        </w:tc>
      </w:tr>
      <w:tr w:rsidR="00370151" w:rsidRPr="001D2D1F" w14:paraId="1BF07407" w14:textId="77777777" w:rsidTr="00397FEB">
        <w:trPr>
          <w:trHeight w:val="285"/>
        </w:trPr>
        <w:tc>
          <w:tcPr>
            <w:tcW w:w="150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5F8A1A5E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82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226DFA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부가기능</w:t>
            </w:r>
          </w:p>
        </w:tc>
        <w:tc>
          <w:tcPr>
            <w:tcW w:w="2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3E1E3E4" w14:textId="77777777" w:rsidR="00370151" w:rsidRPr="001D2D1F" w:rsidRDefault="00370151" w:rsidP="00370151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주석 달기</w:t>
            </w:r>
          </w:p>
        </w:tc>
      </w:tr>
    </w:tbl>
    <w:p w14:paraId="64064955" w14:textId="77777777" w:rsidR="00370151" w:rsidRDefault="00370151" w:rsidP="00370151">
      <w:r>
        <w:br w:type="page"/>
      </w:r>
    </w:p>
    <w:p w14:paraId="1FBB0BB4" w14:textId="77777777" w:rsidR="00F659D7" w:rsidRDefault="00E24F50" w:rsidP="00F659D7">
      <w:pPr>
        <w:pStyle w:val="Heading2"/>
        <w:rPr>
          <w:rFonts w:asciiTheme="minorEastAsia" w:eastAsiaTheme="minorEastAsia" w:hAnsiTheme="minorEastAsia"/>
        </w:rPr>
      </w:pPr>
      <w:r w:rsidRPr="00D15319">
        <w:rPr>
          <w:rFonts w:asciiTheme="minorEastAsia" w:eastAsiaTheme="minorEastAsia" w:hAnsiTheme="minorEastAsia"/>
        </w:rPr>
        <w:lastRenderedPageBreak/>
        <w:t>Samchon Simulation</w:t>
      </w:r>
    </w:p>
    <w:tbl>
      <w:tblPr>
        <w:tblW w:w="5020" w:type="dxa"/>
        <w:tblLook w:val="04A0" w:firstRow="1" w:lastRow="0" w:firstColumn="1" w:lastColumn="0" w:noHBand="0" w:noVBand="1"/>
      </w:tblPr>
      <w:tblGrid>
        <w:gridCol w:w="1360"/>
        <w:gridCol w:w="1580"/>
        <w:gridCol w:w="2080"/>
      </w:tblGrid>
      <w:tr w:rsidR="007D6BB6" w:rsidRPr="007D6BB6" w14:paraId="56FD8FA7" w14:textId="77777777" w:rsidTr="007D6BB6">
        <w:trPr>
          <w:trHeight w:val="285"/>
        </w:trPr>
        <w:tc>
          <w:tcPr>
            <w:tcW w:w="1360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4" w:space="0" w:color="auto"/>
            </w:tcBorders>
            <w:shd w:val="clear" w:color="000000" w:fill="DDEBF7"/>
            <w:noWrap/>
            <w:hideMark/>
          </w:tcPr>
          <w:p w14:paraId="4412723D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/>
                <w:b/>
                <w:bCs/>
                <w:color w:val="000000"/>
                <w:sz w:val="18"/>
                <w:szCs w:val="18"/>
              </w:rPr>
            </w:pPr>
            <w:r w:rsidRPr="007D6BB6">
              <w:rPr>
                <w:rFonts w:asciiTheme="minorEastAsia" w:hAnsiTheme="minorEastAsia" w:cs="Times New Roman" w:hint="eastAsia"/>
                <w:b/>
                <w:bCs/>
                <w:color w:val="000000"/>
                <w:sz w:val="18"/>
                <w:szCs w:val="18"/>
              </w:rPr>
              <w:t>대분류</w:t>
            </w:r>
          </w:p>
        </w:tc>
        <w:tc>
          <w:tcPr>
            <w:tcW w:w="1580" w:type="dxa"/>
            <w:tcBorders>
              <w:top w:val="single" w:sz="8" w:space="0" w:color="auto"/>
              <w:left w:val="nil"/>
              <w:bottom w:val="double" w:sz="6" w:space="0" w:color="auto"/>
              <w:right w:val="single" w:sz="4" w:space="0" w:color="auto"/>
            </w:tcBorders>
            <w:shd w:val="clear" w:color="000000" w:fill="DDEBF7"/>
            <w:noWrap/>
            <w:hideMark/>
          </w:tcPr>
          <w:p w14:paraId="12B5635B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 w:hint="eastAsia"/>
                <w:b/>
                <w:bCs/>
                <w:color w:val="000000"/>
                <w:sz w:val="18"/>
                <w:szCs w:val="18"/>
              </w:rPr>
            </w:pPr>
            <w:r w:rsidRPr="007D6BB6">
              <w:rPr>
                <w:rFonts w:asciiTheme="minorEastAsia" w:hAnsiTheme="minorEastAsia" w:cs="Times New Roman" w:hint="eastAsia"/>
                <w:b/>
                <w:bCs/>
                <w:color w:val="000000"/>
                <w:sz w:val="18"/>
                <w:szCs w:val="18"/>
              </w:rPr>
              <w:t>중분류</w:t>
            </w:r>
          </w:p>
        </w:tc>
        <w:tc>
          <w:tcPr>
            <w:tcW w:w="2080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000000" w:fill="DDEBF7"/>
            <w:noWrap/>
            <w:hideMark/>
          </w:tcPr>
          <w:p w14:paraId="53B161B0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 w:hint="eastAsia"/>
                <w:b/>
                <w:bCs/>
                <w:color w:val="000000"/>
                <w:sz w:val="18"/>
                <w:szCs w:val="18"/>
              </w:rPr>
            </w:pPr>
            <w:r w:rsidRPr="007D6BB6">
              <w:rPr>
                <w:rFonts w:asciiTheme="minorEastAsia" w:hAnsiTheme="minorEastAsia" w:cs="Times New Roman" w:hint="eastAsia"/>
                <w:b/>
                <w:bCs/>
                <w:color w:val="000000"/>
                <w:sz w:val="18"/>
                <w:szCs w:val="18"/>
              </w:rPr>
              <w:t>소분류 (시험항목)</w:t>
            </w:r>
          </w:p>
        </w:tc>
      </w:tr>
      <w:tr w:rsidR="007D6BB6" w:rsidRPr="007D6BB6" w14:paraId="1D03A6AC" w14:textId="77777777" w:rsidTr="007D6BB6">
        <w:trPr>
          <w:trHeight w:val="285"/>
        </w:trPr>
        <w:tc>
          <w:tcPr>
            <w:tcW w:w="1360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87CD707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  <w:t>공통기능</w:t>
            </w:r>
          </w:p>
        </w:tc>
        <w:tc>
          <w:tcPr>
            <w:tcW w:w="15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8520DD2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  <w:t>문서화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0EE908CF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  <w:t>문서로 출력</w:t>
            </w:r>
          </w:p>
        </w:tc>
      </w:tr>
      <w:tr w:rsidR="007D6BB6" w:rsidRPr="007D6BB6" w14:paraId="7C536474" w14:textId="77777777" w:rsidTr="007D6BB6">
        <w:trPr>
          <w:trHeight w:val="270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01DD42D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/>
                <w:color w:val="000000"/>
                <w:sz w:val="18"/>
                <w:szCs w:val="18"/>
              </w:rPr>
            </w:pPr>
          </w:p>
        </w:tc>
        <w:tc>
          <w:tcPr>
            <w:tcW w:w="15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36184F7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/>
                <w:color w:val="000000"/>
                <w:sz w:val="18"/>
                <w:szCs w:val="18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4F369733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  <w:t>그림으로 출력</w:t>
            </w:r>
          </w:p>
        </w:tc>
      </w:tr>
      <w:tr w:rsidR="007D6BB6" w:rsidRPr="007D6BB6" w14:paraId="059E6CD6" w14:textId="77777777" w:rsidTr="007D6BB6">
        <w:trPr>
          <w:trHeight w:val="270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41A9AF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/>
                <w:color w:val="000000"/>
                <w:sz w:val="18"/>
                <w:szCs w:val="18"/>
              </w:rPr>
            </w:pPr>
          </w:p>
        </w:tc>
        <w:tc>
          <w:tcPr>
            <w:tcW w:w="15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01755A6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  <w:t>기업 목록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5A3D8830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  <w:t>기업목록 출력</w:t>
            </w:r>
          </w:p>
        </w:tc>
      </w:tr>
      <w:tr w:rsidR="007D6BB6" w:rsidRPr="007D6BB6" w14:paraId="7169A2ED" w14:textId="77777777" w:rsidTr="007D6BB6">
        <w:trPr>
          <w:trHeight w:val="270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9C20797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/>
                <w:color w:val="000000"/>
                <w:sz w:val="18"/>
                <w:szCs w:val="18"/>
              </w:rPr>
            </w:pPr>
          </w:p>
        </w:tc>
        <w:tc>
          <w:tcPr>
            <w:tcW w:w="15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A9E807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/>
                <w:color w:val="000000"/>
                <w:sz w:val="18"/>
                <w:szCs w:val="18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7837028C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  <w:t>기업 검색</w:t>
            </w:r>
          </w:p>
        </w:tc>
      </w:tr>
      <w:tr w:rsidR="007D6BB6" w:rsidRPr="007D6BB6" w14:paraId="1704936E" w14:textId="77777777" w:rsidTr="007D6BB6">
        <w:trPr>
          <w:trHeight w:val="270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9C57DA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/>
                <w:color w:val="000000"/>
                <w:sz w:val="18"/>
                <w:szCs w:val="18"/>
              </w:rPr>
            </w:pPr>
          </w:p>
        </w:tc>
        <w:tc>
          <w:tcPr>
            <w:tcW w:w="15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E34CD8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/>
                <w:color w:val="000000"/>
                <w:sz w:val="18"/>
                <w:szCs w:val="18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6F07BDAD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  <w:t>기업 선택</w:t>
            </w:r>
          </w:p>
        </w:tc>
      </w:tr>
      <w:tr w:rsidR="007D6BB6" w:rsidRPr="007D6BB6" w14:paraId="5B949878" w14:textId="77777777" w:rsidTr="007D6BB6">
        <w:trPr>
          <w:trHeight w:val="270"/>
        </w:trPr>
        <w:tc>
          <w:tcPr>
            <w:tcW w:w="1360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598A6EC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  <w:t>시세 조회</w:t>
            </w:r>
          </w:p>
        </w:tc>
        <w:tc>
          <w:tcPr>
            <w:tcW w:w="15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C487BE8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  <w:t>주가 조회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33C65AC2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  <w:t>일일주가 조회</w:t>
            </w:r>
          </w:p>
        </w:tc>
      </w:tr>
      <w:tr w:rsidR="007D6BB6" w:rsidRPr="007D6BB6" w14:paraId="35FD66EB" w14:textId="77777777" w:rsidTr="007D6BB6">
        <w:trPr>
          <w:trHeight w:val="270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AA252F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/>
                <w:color w:val="000000"/>
                <w:sz w:val="18"/>
                <w:szCs w:val="18"/>
              </w:rPr>
            </w:pPr>
          </w:p>
        </w:tc>
        <w:tc>
          <w:tcPr>
            <w:tcW w:w="15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616401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/>
                <w:color w:val="000000"/>
                <w:sz w:val="18"/>
                <w:szCs w:val="18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03462B72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  <w:t>재무 요약정보 조회</w:t>
            </w:r>
          </w:p>
        </w:tc>
      </w:tr>
      <w:tr w:rsidR="007D6BB6" w:rsidRPr="007D6BB6" w14:paraId="5FC8E879" w14:textId="77777777" w:rsidTr="007D6BB6">
        <w:trPr>
          <w:trHeight w:val="270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62092F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/>
                <w:color w:val="000000"/>
                <w:sz w:val="18"/>
                <w:szCs w:val="18"/>
              </w:rPr>
            </w:pPr>
          </w:p>
        </w:tc>
        <w:tc>
          <w:tcPr>
            <w:tcW w:w="15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D072951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  <w:t>재무정보 조회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06C8C8B8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  <w:t>투자지표 조회</w:t>
            </w:r>
          </w:p>
        </w:tc>
      </w:tr>
      <w:tr w:rsidR="007D6BB6" w:rsidRPr="007D6BB6" w14:paraId="49803EDC" w14:textId="77777777" w:rsidTr="007D6BB6">
        <w:trPr>
          <w:trHeight w:val="270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8B5B8D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/>
                <w:color w:val="000000"/>
                <w:sz w:val="18"/>
                <w:szCs w:val="18"/>
              </w:rPr>
            </w:pPr>
          </w:p>
        </w:tc>
        <w:tc>
          <w:tcPr>
            <w:tcW w:w="15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43F1C9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/>
                <w:color w:val="000000"/>
                <w:sz w:val="18"/>
                <w:szCs w:val="18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739F8362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  <w:t>재무정보 조회</w:t>
            </w:r>
          </w:p>
        </w:tc>
      </w:tr>
      <w:tr w:rsidR="007D6BB6" w:rsidRPr="007D6BB6" w14:paraId="13FE220B" w14:textId="77777777" w:rsidTr="007D6BB6">
        <w:trPr>
          <w:trHeight w:val="270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F86C4A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/>
                <w:color w:val="000000"/>
                <w:sz w:val="18"/>
                <w:szCs w:val="18"/>
              </w:rPr>
            </w:pPr>
          </w:p>
        </w:tc>
        <w:tc>
          <w:tcPr>
            <w:tcW w:w="15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5F4213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/>
                <w:color w:val="000000"/>
                <w:sz w:val="18"/>
                <w:szCs w:val="18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1176C206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  <w:t>비교그래프</w:t>
            </w:r>
          </w:p>
        </w:tc>
      </w:tr>
      <w:tr w:rsidR="007D6BB6" w:rsidRPr="007D6BB6" w14:paraId="2E4C79B4" w14:textId="77777777" w:rsidTr="007D6BB6">
        <w:trPr>
          <w:trHeight w:val="270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6CCCE0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/>
                <w:color w:val="000000"/>
                <w:sz w:val="18"/>
                <w:szCs w:val="18"/>
              </w:rPr>
            </w:pPr>
          </w:p>
        </w:tc>
        <w:tc>
          <w:tcPr>
            <w:tcW w:w="15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3FC6ECA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  <w:t>비교정보 조회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463304D0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  <w:t>비교기업 구성</w:t>
            </w:r>
          </w:p>
        </w:tc>
      </w:tr>
      <w:tr w:rsidR="007D6BB6" w:rsidRPr="007D6BB6" w14:paraId="547F3A43" w14:textId="77777777" w:rsidTr="007D6BB6">
        <w:trPr>
          <w:trHeight w:val="270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E5B593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/>
                <w:color w:val="000000"/>
                <w:sz w:val="18"/>
                <w:szCs w:val="18"/>
              </w:rPr>
            </w:pPr>
          </w:p>
        </w:tc>
        <w:tc>
          <w:tcPr>
            <w:tcW w:w="15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73914E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/>
                <w:color w:val="000000"/>
                <w:sz w:val="18"/>
                <w:szCs w:val="18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6D9A536C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  <w:t>상대주가 조회</w:t>
            </w:r>
          </w:p>
        </w:tc>
      </w:tr>
      <w:tr w:rsidR="007D6BB6" w:rsidRPr="007D6BB6" w14:paraId="2520ED99" w14:textId="77777777" w:rsidTr="007D6BB6">
        <w:trPr>
          <w:trHeight w:val="270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EB0910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/>
                <w:color w:val="000000"/>
                <w:sz w:val="18"/>
                <w:szCs w:val="18"/>
              </w:rPr>
            </w:pPr>
          </w:p>
        </w:tc>
        <w:tc>
          <w:tcPr>
            <w:tcW w:w="15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C773CA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/>
                <w:color w:val="000000"/>
                <w:sz w:val="18"/>
                <w:szCs w:val="18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0CB20971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  <w:t>상대투자지표 조회</w:t>
            </w:r>
          </w:p>
        </w:tc>
      </w:tr>
      <w:tr w:rsidR="007D6BB6" w:rsidRPr="007D6BB6" w14:paraId="22A2898B" w14:textId="77777777" w:rsidTr="007D6BB6">
        <w:trPr>
          <w:trHeight w:val="270"/>
        </w:trPr>
        <w:tc>
          <w:tcPr>
            <w:tcW w:w="136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hideMark/>
          </w:tcPr>
          <w:p w14:paraId="7B47CD3C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  <w:t>시뮬레이션</w:t>
            </w:r>
            <w:r w:rsidRPr="007D6BB6"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  <w:br/>
              <w:t>(공통)</w:t>
            </w:r>
          </w:p>
        </w:tc>
        <w:tc>
          <w:tcPr>
            <w:tcW w:w="15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14:paraId="0C998204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  <w:t>설정 정보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781D99CF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  <w:t>설정정보 저장</w:t>
            </w:r>
          </w:p>
        </w:tc>
      </w:tr>
      <w:tr w:rsidR="007D6BB6" w:rsidRPr="007D6BB6" w14:paraId="2ECF242C" w14:textId="77777777" w:rsidTr="007D6BB6">
        <w:trPr>
          <w:trHeight w:val="270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0837056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/>
                <w:color w:val="000000"/>
                <w:sz w:val="18"/>
                <w:szCs w:val="18"/>
              </w:rPr>
            </w:pPr>
          </w:p>
        </w:tc>
        <w:tc>
          <w:tcPr>
            <w:tcW w:w="15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D798116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/>
                <w:color w:val="000000"/>
                <w:sz w:val="18"/>
                <w:szCs w:val="18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195A0DC6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  <w:t>설정정보 불러오기</w:t>
            </w:r>
          </w:p>
        </w:tc>
      </w:tr>
      <w:tr w:rsidR="007D6BB6" w:rsidRPr="007D6BB6" w14:paraId="3BDD2889" w14:textId="77777777" w:rsidTr="007D6BB6">
        <w:trPr>
          <w:trHeight w:val="346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BAB6B26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/>
                <w:color w:val="000000"/>
                <w:sz w:val="18"/>
                <w:szCs w:val="18"/>
              </w:rPr>
            </w:pPr>
          </w:p>
        </w:tc>
        <w:tc>
          <w:tcPr>
            <w:tcW w:w="15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A3A6F5D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/>
                <w:color w:val="000000"/>
                <w:sz w:val="18"/>
                <w:szCs w:val="18"/>
              </w:rPr>
            </w:pPr>
          </w:p>
        </w:tc>
        <w:tc>
          <w:tcPr>
            <w:tcW w:w="2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0ECF2578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  <w:t>파라미터 창</w:t>
            </w:r>
          </w:p>
        </w:tc>
      </w:tr>
      <w:tr w:rsidR="007D6BB6" w:rsidRPr="007D6BB6" w14:paraId="2001CC18" w14:textId="77777777" w:rsidTr="007D6BB6">
        <w:trPr>
          <w:trHeight w:val="346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2E68F599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/>
                <w:color w:val="000000"/>
                <w:sz w:val="18"/>
                <w:szCs w:val="18"/>
              </w:rPr>
            </w:pPr>
          </w:p>
        </w:tc>
        <w:tc>
          <w:tcPr>
            <w:tcW w:w="15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BA2C2A8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/>
                <w:color w:val="000000"/>
                <w:sz w:val="18"/>
                <w:szCs w:val="18"/>
              </w:rPr>
            </w:pPr>
          </w:p>
        </w:tc>
        <w:tc>
          <w:tcPr>
            <w:tcW w:w="2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7E1252DC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/>
                <w:color w:val="000000"/>
                <w:sz w:val="18"/>
                <w:szCs w:val="18"/>
              </w:rPr>
            </w:pPr>
          </w:p>
        </w:tc>
      </w:tr>
      <w:tr w:rsidR="007D6BB6" w:rsidRPr="007D6BB6" w14:paraId="3C744EA4" w14:textId="77777777" w:rsidTr="007D6BB6">
        <w:trPr>
          <w:trHeight w:val="270"/>
        </w:trPr>
        <w:tc>
          <w:tcPr>
            <w:tcW w:w="1360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FFF6618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  <w:t>백 테스팅</w:t>
            </w:r>
            <w:r w:rsidRPr="007D6BB6"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  <w:br/>
              <w:t>(시뮬레이션)</w:t>
            </w:r>
          </w:p>
        </w:tc>
        <w:tc>
          <w:tcPr>
            <w:tcW w:w="15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3FC9B76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  <w:t>거래 조건 구성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0CE4B159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  <w:t>알고리즘 리스트 관리</w:t>
            </w:r>
          </w:p>
        </w:tc>
      </w:tr>
      <w:tr w:rsidR="007D6BB6" w:rsidRPr="007D6BB6" w14:paraId="2120C37A" w14:textId="77777777" w:rsidTr="007D6BB6">
        <w:trPr>
          <w:trHeight w:val="270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F9C2F7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/>
                <w:color w:val="000000"/>
                <w:sz w:val="18"/>
                <w:szCs w:val="18"/>
              </w:rPr>
            </w:pPr>
          </w:p>
        </w:tc>
        <w:tc>
          <w:tcPr>
            <w:tcW w:w="15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B97253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/>
                <w:color w:val="000000"/>
                <w:sz w:val="18"/>
                <w:szCs w:val="18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41637F8B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  <w:t>매수 알고리즘 구성</w:t>
            </w:r>
          </w:p>
        </w:tc>
      </w:tr>
      <w:tr w:rsidR="007D6BB6" w:rsidRPr="007D6BB6" w14:paraId="7BDD381B" w14:textId="77777777" w:rsidTr="007D6BB6">
        <w:trPr>
          <w:trHeight w:val="270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F7D9D8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/>
                <w:color w:val="000000"/>
                <w:sz w:val="18"/>
                <w:szCs w:val="18"/>
              </w:rPr>
            </w:pPr>
          </w:p>
        </w:tc>
        <w:tc>
          <w:tcPr>
            <w:tcW w:w="15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6CE1A0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/>
                <w:color w:val="000000"/>
                <w:sz w:val="18"/>
                <w:szCs w:val="18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4F188CC5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  <w:t>매도 알고리즘 구성</w:t>
            </w:r>
          </w:p>
        </w:tc>
      </w:tr>
      <w:tr w:rsidR="007D6BB6" w:rsidRPr="007D6BB6" w14:paraId="5CC35605" w14:textId="77777777" w:rsidTr="007D6BB6">
        <w:trPr>
          <w:trHeight w:val="270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BE5C24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/>
                <w:color w:val="000000"/>
                <w:sz w:val="18"/>
                <w:szCs w:val="18"/>
              </w:rPr>
            </w:pPr>
          </w:p>
        </w:tc>
        <w:tc>
          <w:tcPr>
            <w:tcW w:w="15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E1C67D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/>
                <w:color w:val="000000"/>
                <w:sz w:val="18"/>
                <w:szCs w:val="18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5D889B86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  <w:t>남트리 파일 관리</w:t>
            </w:r>
          </w:p>
        </w:tc>
      </w:tr>
      <w:tr w:rsidR="007D6BB6" w:rsidRPr="007D6BB6" w14:paraId="4C0D24F1" w14:textId="77777777" w:rsidTr="007D6BB6">
        <w:trPr>
          <w:trHeight w:val="270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C7DEB3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/>
                <w:color w:val="000000"/>
                <w:sz w:val="18"/>
                <w:szCs w:val="18"/>
              </w:rPr>
            </w:pP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AB74D8C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  <w:t>모의 거래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5526C980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  <w:t>시뮬레이션 수행</w:t>
            </w:r>
          </w:p>
        </w:tc>
      </w:tr>
      <w:tr w:rsidR="007D6BB6" w:rsidRPr="007D6BB6" w14:paraId="1DA334F6" w14:textId="77777777" w:rsidTr="007D6BB6">
        <w:trPr>
          <w:trHeight w:val="346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4F0B8A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/>
                <w:color w:val="000000"/>
                <w:sz w:val="18"/>
                <w:szCs w:val="18"/>
              </w:rPr>
            </w:pPr>
          </w:p>
        </w:tc>
        <w:tc>
          <w:tcPr>
            <w:tcW w:w="15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67A8CBF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  <w:t>데이터 시각화</w:t>
            </w:r>
          </w:p>
        </w:tc>
        <w:tc>
          <w:tcPr>
            <w:tcW w:w="2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2676262C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  <w:t>개별 거래결과 조회</w:t>
            </w:r>
          </w:p>
        </w:tc>
      </w:tr>
      <w:tr w:rsidR="007D6BB6" w:rsidRPr="007D6BB6" w14:paraId="6C0F5274" w14:textId="77777777" w:rsidTr="007D6BB6">
        <w:trPr>
          <w:trHeight w:val="346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338614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/>
                <w:color w:val="000000"/>
                <w:sz w:val="18"/>
                <w:szCs w:val="18"/>
              </w:rPr>
            </w:pPr>
          </w:p>
        </w:tc>
        <w:tc>
          <w:tcPr>
            <w:tcW w:w="15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AB7665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/>
                <w:color w:val="000000"/>
                <w:sz w:val="18"/>
                <w:szCs w:val="18"/>
              </w:rPr>
            </w:pPr>
          </w:p>
        </w:tc>
        <w:tc>
          <w:tcPr>
            <w:tcW w:w="2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14E9E553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/>
                <w:color w:val="000000"/>
                <w:sz w:val="18"/>
                <w:szCs w:val="18"/>
              </w:rPr>
            </w:pPr>
          </w:p>
        </w:tc>
      </w:tr>
      <w:tr w:rsidR="007D6BB6" w:rsidRPr="007D6BB6" w14:paraId="2E933155" w14:textId="77777777" w:rsidTr="007D6BB6">
        <w:trPr>
          <w:trHeight w:val="270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DB19EA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/>
                <w:color w:val="000000"/>
                <w:sz w:val="18"/>
                <w:szCs w:val="18"/>
              </w:rPr>
            </w:pPr>
          </w:p>
        </w:tc>
        <w:tc>
          <w:tcPr>
            <w:tcW w:w="15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7DDD88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/>
                <w:color w:val="000000"/>
                <w:sz w:val="18"/>
                <w:szCs w:val="18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59A874BC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  <w:t>시뮬레이션 결과 도표</w:t>
            </w:r>
          </w:p>
        </w:tc>
      </w:tr>
      <w:tr w:rsidR="007D6BB6" w:rsidRPr="007D6BB6" w14:paraId="769E8DB1" w14:textId="77777777" w:rsidTr="007D6BB6">
        <w:trPr>
          <w:trHeight w:val="270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FD845F8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/>
                <w:color w:val="000000"/>
                <w:sz w:val="18"/>
                <w:szCs w:val="18"/>
              </w:rPr>
            </w:pPr>
          </w:p>
        </w:tc>
        <w:tc>
          <w:tcPr>
            <w:tcW w:w="15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012EDD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/>
                <w:color w:val="000000"/>
                <w:sz w:val="18"/>
                <w:szCs w:val="18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536F79C0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  <w:t>수익률 그래프</w:t>
            </w:r>
          </w:p>
        </w:tc>
      </w:tr>
      <w:tr w:rsidR="007D6BB6" w:rsidRPr="007D6BB6" w14:paraId="46B3CCCF" w14:textId="77777777" w:rsidTr="007D6BB6">
        <w:trPr>
          <w:trHeight w:val="270"/>
        </w:trPr>
        <w:tc>
          <w:tcPr>
            <w:tcW w:w="136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hideMark/>
          </w:tcPr>
          <w:p w14:paraId="3BAEC26D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  <w:t>몬테카를로</w:t>
            </w:r>
            <w:r w:rsidRPr="007D6BB6"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  <w:br/>
              <w:t>(시뮬레이션)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A65A4A4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  <w:t>파라미터 설정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686A07A2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  <w:t>스크립트 입력</w:t>
            </w:r>
          </w:p>
        </w:tc>
      </w:tr>
      <w:tr w:rsidR="007D6BB6" w:rsidRPr="007D6BB6" w14:paraId="7B6E6A3D" w14:textId="77777777" w:rsidTr="007D6BB6">
        <w:trPr>
          <w:trHeight w:val="270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7AC4FDCF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/>
                <w:color w:val="000000"/>
                <w:sz w:val="18"/>
                <w:szCs w:val="18"/>
              </w:rPr>
            </w:pP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249DB84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  <w:t>시뮬레이션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167757C2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  <w:t>시뮬레이션 수행</w:t>
            </w:r>
          </w:p>
        </w:tc>
      </w:tr>
      <w:tr w:rsidR="007D6BB6" w:rsidRPr="007D6BB6" w14:paraId="5968C770" w14:textId="77777777" w:rsidTr="007D6BB6">
        <w:trPr>
          <w:trHeight w:val="270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55EEB246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/>
                <w:color w:val="000000"/>
                <w:sz w:val="18"/>
                <w:szCs w:val="18"/>
              </w:rPr>
            </w:pPr>
          </w:p>
        </w:tc>
        <w:tc>
          <w:tcPr>
            <w:tcW w:w="1580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14:paraId="413A1B0B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  <w:t>데이터 시각화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6D2C593F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  <w:t>시뮬레이션 결과 도표</w:t>
            </w:r>
          </w:p>
        </w:tc>
      </w:tr>
      <w:tr w:rsidR="007D6BB6" w:rsidRPr="007D6BB6" w14:paraId="378CBD52" w14:textId="77777777" w:rsidTr="007D6BB6">
        <w:trPr>
          <w:trHeight w:val="346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23B7EFC7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/>
                <w:color w:val="000000"/>
                <w:sz w:val="18"/>
                <w:szCs w:val="18"/>
              </w:rPr>
            </w:pPr>
          </w:p>
        </w:tc>
        <w:tc>
          <w:tcPr>
            <w:tcW w:w="158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627661D5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/>
                <w:color w:val="000000"/>
                <w:sz w:val="18"/>
                <w:szCs w:val="18"/>
              </w:rPr>
            </w:pPr>
          </w:p>
        </w:tc>
        <w:tc>
          <w:tcPr>
            <w:tcW w:w="2080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hideMark/>
          </w:tcPr>
          <w:p w14:paraId="72941F96" w14:textId="77777777" w:rsidR="007D6BB6" w:rsidRPr="007D6BB6" w:rsidRDefault="007D6BB6" w:rsidP="007D6BB6">
            <w:pPr>
              <w:spacing w:after="0" w:line="240" w:lineRule="auto"/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Theme="minorEastAsia" w:hAnsiTheme="minorEastAsia" w:cs="Times New Roman" w:hint="eastAsia"/>
                <w:color w:val="000000"/>
                <w:sz w:val="18"/>
                <w:szCs w:val="18"/>
              </w:rPr>
              <w:t>개별 분포도 조회</w:t>
            </w:r>
          </w:p>
        </w:tc>
      </w:tr>
      <w:tr w:rsidR="007D6BB6" w:rsidRPr="007D6BB6" w14:paraId="3F423694" w14:textId="77777777" w:rsidTr="007D6BB6">
        <w:trPr>
          <w:trHeight w:val="346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2D47C822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20"/>
                <w:szCs w:val="20"/>
              </w:rPr>
            </w:pPr>
          </w:p>
        </w:tc>
        <w:tc>
          <w:tcPr>
            <w:tcW w:w="158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35D595EC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20"/>
                <w:szCs w:val="20"/>
              </w:rPr>
            </w:pPr>
          </w:p>
        </w:tc>
        <w:tc>
          <w:tcPr>
            <w:tcW w:w="208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DE542D8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20"/>
                <w:szCs w:val="20"/>
              </w:rPr>
            </w:pPr>
          </w:p>
        </w:tc>
      </w:tr>
    </w:tbl>
    <w:p w14:paraId="4FDE9942" w14:textId="6FE9F158" w:rsidR="00370151" w:rsidRDefault="00370151" w:rsidP="00370151"/>
    <w:p w14:paraId="7CDCC15D" w14:textId="77777777" w:rsidR="007D6BB6" w:rsidRPr="00370151" w:rsidRDefault="007D6BB6" w:rsidP="00370151"/>
    <w:p w14:paraId="33CE23E7" w14:textId="11DD7198" w:rsidR="00D15319" w:rsidRDefault="00D15319" w:rsidP="00E24F50">
      <w:pPr>
        <w:pStyle w:val="Heading2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lastRenderedPageBreak/>
        <w:t>Hansung Timetable</w:t>
      </w:r>
    </w:p>
    <w:tbl>
      <w:tblPr>
        <w:tblW w:w="9260" w:type="dxa"/>
        <w:tblLook w:val="04A0" w:firstRow="1" w:lastRow="0" w:firstColumn="1" w:lastColumn="0" w:noHBand="0" w:noVBand="1"/>
      </w:tblPr>
      <w:tblGrid>
        <w:gridCol w:w="2027"/>
        <w:gridCol w:w="2167"/>
        <w:gridCol w:w="5066"/>
      </w:tblGrid>
      <w:tr w:rsidR="00162891" w:rsidRPr="001D2D1F" w14:paraId="6EFAD531" w14:textId="77777777" w:rsidTr="005621F3">
        <w:trPr>
          <w:trHeight w:val="315"/>
        </w:trPr>
        <w:tc>
          <w:tcPr>
            <w:tcW w:w="1300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4" w:space="0" w:color="auto"/>
            </w:tcBorders>
            <w:shd w:val="clear" w:color="000000" w:fill="DDEBF7"/>
            <w:noWrap/>
            <w:vAlign w:val="bottom"/>
            <w:hideMark/>
          </w:tcPr>
          <w:p w14:paraId="085C1D5A" w14:textId="77777777" w:rsidR="00162891" w:rsidRPr="001D2D1F" w:rsidRDefault="00162891" w:rsidP="005621F3">
            <w:pPr>
              <w:spacing w:after="0"/>
              <w:rPr>
                <w:rFonts w:ascii="맑은 고딕" w:eastAsia="맑은 고딕" w:hAnsi="맑은 고딕" w:cs="Times New Roman"/>
                <w:b/>
                <w:bCs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b/>
                <w:bCs/>
                <w:color w:val="000000"/>
                <w:sz w:val="18"/>
                <w:szCs w:val="20"/>
              </w:rPr>
              <w:t>대분류</w:t>
            </w:r>
          </w:p>
        </w:tc>
        <w:tc>
          <w:tcPr>
            <w:tcW w:w="1390" w:type="dxa"/>
            <w:tcBorders>
              <w:top w:val="single" w:sz="8" w:space="0" w:color="auto"/>
              <w:left w:val="nil"/>
              <w:bottom w:val="double" w:sz="6" w:space="0" w:color="auto"/>
              <w:right w:val="single" w:sz="4" w:space="0" w:color="auto"/>
            </w:tcBorders>
            <w:shd w:val="clear" w:color="000000" w:fill="DDEBF7"/>
            <w:noWrap/>
            <w:vAlign w:val="bottom"/>
            <w:hideMark/>
          </w:tcPr>
          <w:p w14:paraId="50DEAAEF" w14:textId="77777777" w:rsidR="00162891" w:rsidRPr="001D2D1F" w:rsidRDefault="00162891" w:rsidP="005621F3">
            <w:pPr>
              <w:spacing w:after="0" w:line="240" w:lineRule="auto"/>
              <w:rPr>
                <w:rFonts w:ascii="맑은 고딕" w:eastAsia="맑은 고딕" w:hAnsi="맑은 고딕" w:cs="Times New Roman"/>
                <w:b/>
                <w:bCs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b/>
                <w:bCs/>
                <w:color w:val="000000"/>
                <w:sz w:val="18"/>
                <w:szCs w:val="20"/>
              </w:rPr>
              <w:t>중분류</w:t>
            </w:r>
          </w:p>
        </w:tc>
        <w:tc>
          <w:tcPr>
            <w:tcW w:w="3250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000000" w:fill="DDEBF7"/>
            <w:noWrap/>
            <w:vAlign w:val="bottom"/>
            <w:hideMark/>
          </w:tcPr>
          <w:p w14:paraId="0950773B" w14:textId="77777777" w:rsidR="00162891" w:rsidRPr="001D2D1F" w:rsidRDefault="00162891" w:rsidP="005621F3">
            <w:pPr>
              <w:spacing w:after="0" w:line="240" w:lineRule="auto"/>
              <w:rPr>
                <w:rFonts w:ascii="맑은 고딕" w:eastAsia="맑은 고딕" w:hAnsi="맑은 고딕" w:cs="Times New Roman"/>
                <w:b/>
                <w:bCs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b/>
                <w:bCs/>
                <w:color w:val="000000"/>
                <w:sz w:val="18"/>
                <w:szCs w:val="20"/>
              </w:rPr>
              <w:t>소분류 (시험 항목)</w:t>
            </w:r>
          </w:p>
        </w:tc>
      </w:tr>
      <w:tr w:rsidR="00162891" w:rsidRPr="001D2D1F" w14:paraId="4F0913FA" w14:textId="77777777" w:rsidTr="005621F3">
        <w:trPr>
          <w:trHeight w:val="315"/>
        </w:trPr>
        <w:tc>
          <w:tcPr>
            <w:tcW w:w="1300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7D1B2F0" w14:textId="77777777" w:rsidR="00162891" w:rsidRPr="001D2D1F" w:rsidRDefault="00162891" w:rsidP="005621F3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시간표 검색</w:t>
            </w:r>
          </w:p>
        </w:tc>
        <w:tc>
          <w:tcPr>
            <w:tcW w:w="1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CA57A9" w14:textId="77777777" w:rsidR="00162891" w:rsidRPr="001D2D1F" w:rsidRDefault="00162891" w:rsidP="005621F3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조건 객체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791CA42" w14:textId="77777777" w:rsidR="00162891" w:rsidRPr="001D2D1F" w:rsidRDefault="00162891" w:rsidP="005621F3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시간표 검색을 위한 조건식 구성</w:t>
            </w:r>
          </w:p>
        </w:tc>
      </w:tr>
      <w:tr w:rsidR="00162891" w:rsidRPr="001D2D1F" w14:paraId="35EF7307" w14:textId="77777777" w:rsidTr="005621F3">
        <w:trPr>
          <w:trHeight w:val="300"/>
        </w:trPr>
        <w:tc>
          <w:tcPr>
            <w:tcW w:w="130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503B08" w14:textId="77777777" w:rsidR="00162891" w:rsidRPr="001D2D1F" w:rsidRDefault="00162891" w:rsidP="005621F3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3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F57A3F" w14:textId="77777777" w:rsidR="00162891" w:rsidRPr="001D2D1F" w:rsidRDefault="00162891" w:rsidP="005621F3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파일 객체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E5FA2A4" w14:textId="77777777" w:rsidR="00162891" w:rsidRPr="001D2D1F" w:rsidRDefault="00162891" w:rsidP="005621F3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남트리 파일의 관리</w:t>
            </w:r>
          </w:p>
        </w:tc>
      </w:tr>
      <w:tr w:rsidR="00162891" w:rsidRPr="001D2D1F" w14:paraId="2E3F9B03" w14:textId="77777777" w:rsidTr="005621F3">
        <w:trPr>
          <w:trHeight w:val="300"/>
        </w:trPr>
        <w:tc>
          <w:tcPr>
            <w:tcW w:w="130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14:paraId="3E1C9A5A" w14:textId="77777777" w:rsidR="00162891" w:rsidRPr="001D2D1F" w:rsidRDefault="00162891" w:rsidP="005621F3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시간표 구성</w:t>
            </w:r>
          </w:p>
        </w:tc>
        <w:tc>
          <w:tcPr>
            <w:tcW w:w="139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5A3B1F" w14:textId="77777777" w:rsidR="00162891" w:rsidRPr="001D2D1F" w:rsidRDefault="00162891" w:rsidP="005621F3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강의 목록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29AF898" w14:textId="77777777" w:rsidR="00162891" w:rsidRPr="001D2D1F" w:rsidRDefault="00162891" w:rsidP="005621F3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강의목록 파싱</w:t>
            </w:r>
          </w:p>
        </w:tc>
      </w:tr>
      <w:tr w:rsidR="00162891" w:rsidRPr="001D2D1F" w14:paraId="353E11FA" w14:textId="77777777" w:rsidTr="005621F3">
        <w:trPr>
          <w:trHeight w:val="300"/>
        </w:trPr>
        <w:tc>
          <w:tcPr>
            <w:tcW w:w="130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592A99FB" w14:textId="77777777" w:rsidR="00162891" w:rsidRPr="001D2D1F" w:rsidRDefault="00162891" w:rsidP="005621F3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39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620E7F" w14:textId="77777777" w:rsidR="00162891" w:rsidRPr="001D2D1F" w:rsidRDefault="00162891" w:rsidP="005621F3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32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6D2EF96" w14:textId="77777777" w:rsidR="00162891" w:rsidRPr="001D2D1F" w:rsidRDefault="00162891" w:rsidP="005621F3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강의목록 도표에 출력</w:t>
            </w:r>
          </w:p>
        </w:tc>
      </w:tr>
      <w:tr w:rsidR="00162891" w:rsidRPr="001D2D1F" w14:paraId="45F5D9EE" w14:textId="77777777" w:rsidTr="005621F3">
        <w:trPr>
          <w:trHeight w:val="300"/>
        </w:trPr>
        <w:tc>
          <w:tcPr>
            <w:tcW w:w="130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29447E69" w14:textId="77777777" w:rsidR="00162891" w:rsidRPr="001D2D1F" w:rsidRDefault="00162891" w:rsidP="005621F3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390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14:paraId="43B24CC6" w14:textId="77777777" w:rsidR="00162891" w:rsidRPr="001D2D1F" w:rsidRDefault="00162891" w:rsidP="005621F3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시간표 출력</w:t>
            </w:r>
          </w:p>
        </w:tc>
        <w:tc>
          <w:tcPr>
            <w:tcW w:w="32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A381E79" w14:textId="77777777" w:rsidR="00162891" w:rsidRPr="001D2D1F" w:rsidRDefault="00162891" w:rsidP="005621F3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모의수강 신청</w:t>
            </w:r>
          </w:p>
        </w:tc>
      </w:tr>
      <w:tr w:rsidR="00162891" w:rsidRPr="001D2D1F" w14:paraId="33726480" w14:textId="77777777" w:rsidTr="005621F3">
        <w:trPr>
          <w:trHeight w:val="300"/>
        </w:trPr>
        <w:tc>
          <w:tcPr>
            <w:tcW w:w="130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03B64E5D" w14:textId="77777777" w:rsidR="00162891" w:rsidRPr="001D2D1F" w:rsidRDefault="00162891" w:rsidP="005621F3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39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03E90388" w14:textId="77777777" w:rsidR="00162891" w:rsidRPr="001D2D1F" w:rsidRDefault="00162891" w:rsidP="005621F3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325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D391F4C" w14:textId="77777777" w:rsidR="00162891" w:rsidRPr="001D2D1F" w:rsidRDefault="00162891" w:rsidP="005621F3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프로그램 상에서의 출력</w:t>
            </w:r>
          </w:p>
        </w:tc>
      </w:tr>
      <w:tr w:rsidR="00162891" w:rsidRPr="001D2D1F" w14:paraId="1A03A4F4" w14:textId="77777777" w:rsidTr="005621F3">
        <w:trPr>
          <w:trHeight w:val="315"/>
        </w:trPr>
        <w:tc>
          <w:tcPr>
            <w:tcW w:w="130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46865DB0" w14:textId="77777777" w:rsidR="00162891" w:rsidRPr="001D2D1F" w:rsidRDefault="00162891" w:rsidP="005621F3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39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2BC504F3" w14:textId="77777777" w:rsidR="00162891" w:rsidRPr="001D2D1F" w:rsidRDefault="00162891" w:rsidP="005621F3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325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05BBA37" w14:textId="77777777" w:rsidR="00162891" w:rsidRPr="001D2D1F" w:rsidRDefault="00162891" w:rsidP="005621F3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문서로의 출력</w:t>
            </w:r>
          </w:p>
        </w:tc>
      </w:tr>
    </w:tbl>
    <w:p w14:paraId="5E273488" w14:textId="77777777" w:rsidR="00370151" w:rsidRPr="00370151" w:rsidRDefault="00370151" w:rsidP="00370151"/>
    <w:p w14:paraId="65BCB694" w14:textId="15997D2D" w:rsidR="00E24F50" w:rsidRPr="00D15319" w:rsidRDefault="00D15319" w:rsidP="00E24F50">
      <w:pPr>
        <w:pStyle w:val="Heading2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/>
        </w:rPr>
        <w:t>Examples</w:t>
      </w:r>
    </w:p>
    <w:tbl>
      <w:tblPr>
        <w:tblW w:w="5940" w:type="dxa"/>
        <w:tblLook w:val="04A0" w:firstRow="1" w:lastRow="0" w:firstColumn="1" w:lastColumn="0" w:noHBand="0" w:noVBand="1"/>
      </w:tblPr>
      <w:tblGrid>
        <w:gridCol w:w="960"/>
        <w:gridCol w:w="860"/>
        <w:gridCol w:w="840"/>
        <w:gridCol w:w="3280"/>
      </w:tblGrid>
      <w:tr w:rsidR="001D2D1F" w:rsidRPr="001D2D1F" w14:paraId="04729414" w14:textId="77777777" w:rsidTr="001D2D1F">
        <w:trPr>
          <w:trHeight w:val="315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14:paraId="4CAEF61D" w14:textId="77777777" w:rsidR="001D2D1F" w:rsidRPr="001D2D1F" w:rsidRDefault="001D2D1F" w:rsidP="001D2D1F">
            <w:pPr>
              <w:jc w:val="center"/>
              <w:rPr>
                <w:rFonts w:ascii="맑은 고딕" w:eastAsia="맑은 고딕" w:hAnsi="맑은 고딕" w:cs="Times New Roman"/>
                <w:b/>
                <w:bCs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b/>
                <w:bCs/>
                <w:color w:val="000000"/>
                <w:sz w:val="18"/>
                <w:szCs w:val="20"/>
              </w:rPr>
              <w:t>대분류</w:t>
            </w:r>
          </w:p>
        </w:tc>
        <w:tc>
          <w:tcPr>
            <w:tcW w:w="860" w:type="dxa"/>
            <w:tcBorders>
              <w:top w:val="single" w:sz="8" w:space="0" w:color="auto"/>
              <w:left w:val="nil"/>
              <w:bottom w:val="double" w:sz="6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14:paraId="6F249E9C" w14:textId="77777777" w:rsidR="001D2D1F" w:rsidRPr="001D2D1F" w:rsidRDefault="001D2D1F" w:rsidP="001D2D1F">
            <w:pPr>
              <w:spacing w:after="0" w:line="240" w:lineRule="auto"/>
              <w:jc w:val="center"/>
              <w:rPr>
                <w:rFonts w:ascii="맑은 고딕" w:eastAsia="맑은 고딕" w:hAnsi="맑은 고딕" w:cs="Times New Roman"/>
                <w:b/>
                <w:bCs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b/>
                <w:bCs/>
                <w:color w:val="000000"/>
                <w:sz w:val="18"/>
                <w:szCs w:val="20"/>
              </w:rPr>
              <w:t>중분류</w:t>
            </w:r>
          </w:p>
        </w:tc>
        <w:tc>
          <w:tcPr>
            <w:tcW w:w="840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000000" w:fill="DDEBF7"/>
            <w:noWrap/>
            <w:vAlign w:val="center"/>
            <w:hideMark/>
          </w:tcPr>
          <w:p w14:paraId="6AE5ABF9" w14:textId="77777777" w:rsidR="001D2D1F" w:rsidRPr="001D2D1F" w:rsidRDefault="001D2D1F" w:rsidP="001D2D1F">
            <w:pPr>
              <w:spacing w:after="0" w:line="240" w:lineRule="auto"/>
              <w:jc w:val="center"/>
              <w:rPr>
                <w:rFonts w:ascii="맑은 고딕" w:eastAsia="맑은 고딕" w:hAnsi="맑은 고딕" w:cs="Times New Roman"/>
                <w:b/>
                <w:bCs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b/>
                <w:bCs/>
                <w:color w:val="000000"/>
                <w:sz w:val="18"/>
                <w:szCs w:val="20"/>
              </w:rPr>
              <w:t>소분류</w:t>
            </w:r>
          </w:p>
        </w:tc>
        <w:tc>
          <w:tcPr>
            <w:tcW w:w="3280" w:type="dxa"/>
            <w:tcBorders>
              <w:top w:val="single" w:sz="8" w:space="0" w:color="auto"/>
              <w:left w:val="nil"/>
              <w:bottom w:val="double" w:sz="6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14:paraId="08035F7B" w14:textId="77777777" w:rsidR="001D2D1F" w:rsidRPr="001D2D1F" w:rsidRDefault="001D2D1F" w:rsidP="001D2D1F">
            <w:pPr>
              <w:spacing w:after="0" w:line="240" w:lineRule="auto"/>
              <w:jc w:val="center"/>
              <w:rPr>
                <w:rFonts w:ascii="맑은 고딕" w:eastAsia="맑은 고딕" w:hAnsi="맑은 고딕" w:cs="Times New Roman"/>
                <w:b/>
                <w:bCs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b/>
                <w:bCs/>
                <w:color w:val="000000"/>
                <w:sz w:val="18"/>
                <w:szCs w:val="20"/>
              </w:rPr>
              <w:t>시험 항목</w:t>
            </w:r>
          </w:p>
        </w:tc>
      </w:tr>
      <w:tr w:rsidR="001D2D1F" w:rsidRPr="001D2D1F" w14:paraId="0CC0D40B" w14:textId="77777777" w:rsidTr="001D2D1F">
        <w:trPr>
          <w:trHeight w:val="315"/>
        </w:trPr>
        <w:tc>
          <w:tcPr>
            <w:tcW w:w="960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AA7850E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Math</w:t>
            </w:r>
          </w:p>
        </w:tc>
        <w:tc>
          <w:tcPr>
            <w:tcW w:w="1700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hideMark/>
          </w:tcPr>
          <w:p w14:paraId="47A82FFE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Packer</w:t>
            </w: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460F2C" w14:textId="77777777" w:rsidR="001D2D1F" w:rsidRPr="001D2D1F" w:rsidRDefault="001D2D1F" w:rsidP="001D2D1F">
            <w:pPr>
              <w:spacing w:after="0" w:line="240" w:lineRule="auto"/>
              <w:jc w:val="center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경우의 수를 이용한 포장 분배</w:t>
            </w:r>
          </w:p>
        </w:tc>
      </w:tr>
      <w:tr w:rsidR="001D2D1F" w:rsidRPr="001D2D1F" w14:paraId="2503914E" w14:textId="77777777" w:rsidTr="001D2D1F">
        <w:trPr>
          <w:trHeight w:val="30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93614B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7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hideMark/>
          </w:tcPr>
          <w:p w14:paraId="1D085609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TSP Solver</w:t>
            </w: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D95E4D" w14:textId="77777777" w:rsidR="001D2D1F" w:rsidRPr="001D2D1F" w:rsidRDefault="001D2D1F" w:rsidP="001D2D1F">
            <w:pPr>
              <w:spacing w:after="0" w:line="240" w:lineRule="auto"/>
              <w:jc w:val="center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유전자 알고리즘을 이용한 TSP 해결</w:t>
            </w:r>
          </w:p>
        </w:tc>
      </w:tr>
      <w:tr w:rsidR="001D2D1F" w:rsidRPr="001D2D1F" w14:paraId="7D7EA268" w14:textId="77777777" w:rsidTr="001D2D1F">
        <w:trPr>
          <w:trHeight w:val="300"/>
        </w:trPr>
        <w:tc>
          <w:tcPr>
            <w:tcW w:w="96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14:paraId="14EA354E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Protocol</w:t>
            </w:r>
          </w:p>
        </w:tc>
        <w:tc>
          <w:tcPr>
            <w:tcW w:w="17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hideMark/>
          </w:tcPr>
          <w:p w14:paraId="780BAE40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Entity</w:t>
            </w: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28C0F0" w14:textId="77777777" w:rsidR="001D2D1F" w:rsidRPr="001D2D1F" w:rsidRDefault="001D2D1F" w:rsidP="001D2D1F">
            <w:pPr>
              <w:spacing w:after="0" w:line="240" w:lineRule="auto"/>
              <w:jc w:val="center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Entity 모듈 활용 예제</w:t>
            </w:r>
          </w:p>
        </w:tc>
      </w:tr>
      <w:tr w:rsidR="001D2D1F" w:rsidRPr="001D2D1F" w14:paraId="40BB4DFC" w14:textId="77777777" w:rsidTr="001D2D1F">
        <w:trPr>
          <w:trHeight w:val="346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7E296D48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70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hideMark/>
          </w:tcPr>
          <w:p w14:paraId="16526CF4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Invoke</w:t>
            </w:r>
          </w:p>
        </w:tc>
        <w:tc>
          <w:tcPr>
            <w:tcW w:w="3280" w:type="dxa"/>
            <w:vMerge w:val="restart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2A819D" w14:textId="77777777" w:rsidR="001D2D1F" w:rsidRPr="001D2D1F" w:rsidRDefault="001D2D1F" w:rsidP="001D2D1F">
            <w:pPr>
              <w:spacing w:after="0" w:line="240" w:lineRule="auto"/>
              <w:jc w:val="center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Invoke 모듈 활용 예제</w:t>
            </w:r>
          </w:p>
        </w:tc>
      </w:tr>
      <w:tr w:rsidR="001D2D1F" w:rsidRPr="001D2D1F" w14:paraId="12CA330F" w14:textId="77777777" w:rsidTr="001D2D1F">
        <w:trPr>
          <w:trHeight w:val="346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6CAB9064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7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0CCF2FFC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3280" w:type="dxa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370A081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</w:tr>
      <w:tr w:rsidR="001D2D1F" w:rsidRPr="001D2D1F" w14:paraId="2B64912C" w14:textId="77777777" w:rsidTr="001D2D1F">
        <w:trPr>
          <w:trHeight w:val="30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721570C8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860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14:paraId="3B949A8C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Parallel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4EF9CA4B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Master</w:t>
            </w:r>
          </w:p>
        </w:tc>
        <w:tc>
          <w:tcPr>
            <w:tcW w:w="3280" w:type="dxa"/>
            <w:vMerge w:val="restart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D28C7D" w14:textId="77777777" w:rsidR="001D2D1F" w:rsidRPr="001D2D1F" w:rsidRDefault="001D2D1F" w:rsidP="001D2D1F">
            <w:pPr>
              <w:spacing w:after="0" w:line="240" w:lineRule="auto"/>
              <w:jc w:val="center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병렬처리에 대한 예제</w:t>
            </w:r>
          </w:p>
        </w:tc>
      </w:tr>
      <w:tr w:rsidR="001D2D1F" w:rsidRPr="001D2D1F" w14:paraId="002F237A" w14:textId="77777777" w:rsidTr="001D2D1F">
        <w:trPr>
          <w:trHeight w:val="619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4C21FED4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86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4F39ED8C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7C5AE83A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Slave</w:t>
            </w:r>
          </w:p>
        </w:tc>
        <w:tc>
          <w:tcPr>
            <w:tcW w:w="3280" w:type="dxa"/>
            <w:vMerge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468BE724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</w:tr>
    </w:tbl>
    <w:p w14:paraId="28A6B925" w14:textId="77777777" w:rsidR="001D2D1F" w:rsidRPr="001D2D1F" w:rsidRDefault="001D2D1F" w:rsidP="00E62CD4">
      <w:pPr>
        <w:rPr>
          <w:rFonts w:asciiTheme="minorEastAsia" w:hAnsiTheme="minorEastAsia"/>
          <w:sz w:val="20"/>
          <w:szCs w:val="20"/>
        </w:rPr>
      </w:pPr>
    </w:p>
    <w:p w14:paraId="5AFDB61B" w14:textId="7AFA3508" w:rsidR="001D2D1F" w:rsidRDefault="001D2D1F" w:rsidP="00E62CD4">
      <w:pPr>
        <w:rPr>
          <w:rFonts w:asciiTheme="minorEastAsia" w:hAnsiTheme="minorEastAsia"/>
        </w:rPr>
      </w:pPr>
      <w:r w:rsidRPr="001D2D1F">
        <w:rPr>
          <w:rFonts w:asciiTheme="minorEastAsia" w:hAnsiTheme="minorEastAsia" w:hint="eastAsia"/>
          <w:sz w:val="20"/>
          <w:szCs w:val="20"/>
        </w:rPr>
        <w:t>병렬처리 예제에 관하여는, 다음 페이지의 네트워크 시스템을 시연</w:t>
      </w:r>
      <w:r>
        <w:rPr>
          <w:rFonts w:asciiTheme="minorEastAsia" w:hAnsiTheme="minorEastAsia"/>
        </w:rPr>
        <w:br w:type="textWrapping" w:clear="all"/>
      </w:r>
      <w:r w:rsidR="00E62CD4" w:rsidRPr="00D15319">
        <w:rPr>
          <w:rFonts w:asciiTheme="minorEastAsia" w:hAnsiTheme="minorEastAsia"/>
        </w:rPr>
        <w:br w:type="page"/>
      </w:r>
      <w:r>
        <w:rPr>
          <w:rFonts w:asciiTheme="minorEastAsia" w:hAnsiTheme="minorEastAsia"/>
          <w:noProof/>
        </w:rPr>
        <w:lastRenderedPageBreak/>
        <w:drawing>
          <wp:inline distT="0" distB="0" distL="0" distR="0" wp14:anchorId="1C9D0C1B" wp14:editId="3F511949">
            <wp:extent cx="7972975" cy="5765074"/>
            <wp:effectExtent l="0" t="952" r="8572" b="8573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977369" cy="57682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Theme="minorEastAsia" w:hAnsiTheme="minorEastAsia"/>
        </w:rPr>
        <w:br w:type="page"/>
      </w:r>
    </w:p>
    <w:p w14:paraId="13B542D4" w14:textId="77777777" w:rsidR="00610A1C" w:rsidRPr="00D15319" w:rsidRDefault="00610A1C" w:rsidP="00610A1C">
      <w:pPr>
        <w:pStyle w:val="Heading1"/>
        <w:rPr>
          <w:rFonts w:asciiTheme="minorEastAsia" w:eastAsiaTheme="minorEastAsia" w:hAnsiTheme="minorEastAsia"/>
          <w:b/>
        </w:rPr>
      </w:pPr>
      <w:r w:rsidRPr="00D15319">
        <w:rPr>
          <w:rFonts w:asciiTheme="minorEastAsia" w:eastAsiaTheme="minorEastAsia" w:hAnsiTheme="minorEastAsia" w:hint="eastAsia"/>
          <w:b/>
        </w:rPr>
        <w:lastRenderedPageBreak/>
        <w:t>기능 시험항목</w:t>
      </w:r>
    </w:p>
    <w:p w14:paraId="2BD18A8B" w14:textId="77777777" w:rsidR="002B5260" w:rsidRPr="00D15319" w:rsidRDefault="002B5260" w:rsidP="00E24F50">
      <w:pPr>
        <w:pStyle w:val="Heading2"/>
        <w:rPr>
          <w:rFonts w:asciiTheme="minorEastAsia" w:eastAsiaTheme="minorEastAsia" w:hAnsiTheme="minorEastAsia"/>
        </w:rPr>
      </w:pPr>
      <w:r w:rsidRPr="00D15319">
        <w:rPr>
          <w:rFonts w:asciiTheme="minorEastAsia" w:eastAsiaTheme="minorEastAsia" w:hAnsiTheme="minorEastAsia"/>
        </w:rPr>
        <w:t>Samchon Framework</w:t>
      </w:r>
    </w:p>
    <w:tbl>
      <w:tblPr>
        <w:tblW w:w="9100" w:type="dxa"/>
        <w:tblLook w:val="04A0" w:firstRow="1" w:lastRow="0" w:firstColumn="1" w:lastColumn="0" w:noHBand="0" w:noVBand="1"/>
      </w:tblPr>
      <w:tblGrid>
        <w:gridCol w:w="1580"/>
        <w:gridCol w:w="1700"/>
        <w:gridCol w:w="1860"/>
        <w:gridCol w:w="2620"/>
        <w:gridCol w:w="1340"/>
      </w:tblGrid>
      <w:tr w:rsidR="001D2D1F" w:rsidRPr="001D2D1F" w14:paraId="092B15EE" w14:textId="77777777" w:rsidTr="001D2D1F">
        <w:trPr>
          <w:trHeight w:val="285"/>
        </w:trPr>
        <w:tc>
          <w:tcPr>
            <w:tcW w:w="1580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4" w:space="0" w:color="auto"/>
            </w:tcBorders>
            <w:shd w:val="clear" w:color="000000" w:fill="DDEBF7"/>
            <w:noWrap/>
            <w:hideMark/>
          </w:tcPr>
          <w:p w14:paraId="0B4EF693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b/>
                <w:bCs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b/>
                <w:bCs/>
                <w:color w:val="000000"/>
                <w:sz w:val="18"/>
                <w:szCs w:val="20"/>
              </w:rPr>
              <w:t>대분류</w:t>
            </w:r>
          </w:p>
        </w:tc>
        <w:tc>
          <w:tcPr>
            <w:tcW w:w="1700" w:type="dxa"/>
            <w:tcBorders>
              <w:top w:val="single" w:sz="8" w:space="0" w:color="auto"/>
              <w:left w:val="nil"/>
              <w:bottom w:val="double" w:sz="6" w:space="0" w:color="auto"/>
              <w:right w:val="single" w:sz="4" w:space="0" w:color="auto"/>
            </w:tcBorders>
            <w:shd w:val="clear" w:color="000000" w:fill="DDEBF7"/>
            <w:noWrap/>
            <w:hideMark/>
          </w:tcPr>
          <w:p w14:paraId="6F562803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b/>
                <w:bCs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b/>
                <w:bCs/>
                <w:color w:val="000000"/>
                <w:sz w:val="18"/>
                <w:szCs w:val="20"/>
              </w:rPr>
              <w:t>중분류</w:t>
            </w:r>
          </w:p>
        </w:tc>
        <w:tc>
          <w:tcPr>
            <w:tcW w:w="1860" w:type="dxa"/>
            <w:tcBorders>
              <w:top w:val="single" w:sz="8" w:space="0" w:color="auto"/>
              <w:left w:val="nil"/>
              <w:bottom w:val="double" w:sz="6" w:space="0" w:color="auto"/>
              <w:right w:val="single" w:sz="4" w:space="0" w:color="auto"/>
            </w:tcBorders>
            <w:shd w:val="clear" w:color="000000" w:fill="DDEBF7"/>
            <w:noWrap/>
            <w:hideMark/>
          </w:tcPr>
          <w:p w14:paraId="5749E749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b/>
                <w:bCs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b/>
                <w:bCs/>
                <w:color w:val="000000"/>
                <w:sz w:val="18"/>
                <w:szCs w:val="20"/>
              </w:rPr>
              <w:t>소분류</w:t>
            </w:r>
          </w:p>
        </w:tc>
        <w:tc>
          <w:tcPr>
            <w:tcW w:w="2620" w:type="dxa"/>
            <w:tcBorders>
              <w:top w:val="single" w:sz="8" w:space="0" w:color="auto"/>
              <w:left w:val="nil"/>
              <w:bottom w:val="double" w:sz="6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14:paraId="493AC073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b/>
                <w:bCs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b/>
                <w:bCs/>
                <w:color w:val="000000"/>
                <w:sz w:val="18"/>
                <w:szCs w:val="20"/>
              </w:rPr>
              <w:t>이를 사용한 예제</w:t>
            </w:r>
          </w:p>
        </w:tc>
        <w:tc>
          <w:tcPr>
            <w:tcW w:w="1340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000000" w:fill="DDEBF7"/>
            <w:noWrap/>
            <w:vAlign w:val="bottom"/>
            <w:hideMark/>
          </w:tcPr>
          <w:p w14:paraId="6DF5C8F3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b/>
                <w:bCs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b/>
                <w:bCs/>
                <w:color w:val="000000"/>
                <w:sz w:val="18"/>
                <w:szCs w:val="20"/>
              </w:rPr>
              <w:t>Pass &amp; Fail</w:t>
            </w:r>
          </w:p>
        </w:tc>
      </w:tr>
      <w:tr w:rsidR="001D2D1F" w:rsidRPr="001D2D1F" w14:paraId="14139046" w14:textId="77777777" w:rsidTr="001D2D1F">
        <w:trPr>
          <w:trHeight w:val="285"/>
        </w:trPr>
        <w:tc>
          <w:tcPr>
            <w:tcW w:w="1580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4F5047B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라이브러리</w:t>
            </w:r>
          </w:p>
        </w:tc>
        <w:tc>
          <w:tcPr>
            <w:tcW w:w="17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6B9C54A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유틸리티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FD28339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컨테이너</w:t>
            </w:r>
          </w:p>
        </w:tc>
        <w:tc>
          <w:tcPr>
            <w:tcW w:w="26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00E54B" w14:textId="77777777" w:rsidR="001D2D1F" w:rsidRPr="001D2D1F" w:rsidRDefault="001D2D1F" w:rsidP="001D2D1F">
            <w:pPr>
              <w:spacing w:after="0" w:line="240" w:lineRule="auto"/>
              <w:jc w:val="center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프로젝트 전반</w:t>
            </w:r>
          </w:p>
        </w:tc>
        <w:tc>
          <w:tcPr>
            <w:tcW w:w="13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F6941F1" w14:textId="77777777" w:rsidR="001D2D1F" w:rsidRPr="001D2D1F" w:rsidRDefault="001D2D1F" w:rsidP="001D2D1F">
            <w:pPr>
              <w:spacing w:after="0" w:line="240" w:lineRule="auto"/>
              <w:jc w:val="center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 </w:t>
            </w:r>
          </w:p>
        </w:tc>
      </w:tr>
      <w:tr w:rsidR="001D2D1F" w:rsidRPr="001D2D1F" w14:paraId="60CC7D84" w14:textId="77777777" w:rsidTr="001D2D1F">
        <w:trPr>
          <w:trHeight w:val="270"/>
        </w:trPr>
        <w:tc>
          <w:tcPr>
            <w:tcW w:w="158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92791D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7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3D2368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F840667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기타</w:t>
            </w:r>
          </w:p>
        </w:tc>
        <w:tc>
          <w:tcPr>
            <w:tcW w:w="26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6F66B0C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3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067565BB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</w:tr>
      <w:tr w:rsidR="001D2D1F" w:rsidRPr="001D2D1F" w14:paraId="32FA395B" w14:textId="77777777" w:rsidTr="001D2D1F">
        <w:trPr>
          <w:trHeight w:val="270"/>
        </w:trPr>
        <w:tc>
          <w:tcPr>
            <w:tcW w:w="158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FF80ED7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35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A5E1870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임계영역</w:t>
            </w:r>
          </w:p>
        </w:tc>
        <w:tc>
          <w:tcPr>
            <w:tcW w:w="26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6DC3B5B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3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59DDF483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</w:tr>
      <w:tr w:rsidR="001D2D1F" w:rsidRPr="001D2D1F" w14:paraId="35FB2F6E" w14:textId="77777777" w:rsidTr="001D2D1F">
        <w:trPr>
          <w:trHeight w:val="270"/>
        </w:trPr>
        <w:tc>
          <w:tcPr>
            <w:tcW w:w="158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7723E3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7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9A88E6A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데이터 입출력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26C2EE8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XML Object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504F2D" w14:textId="77777777" w:rsidR="001D2D1F" w:rsidRPr="001D2D1F" w:rsidRDefault="001D2D1F" w:rsidP="001D2D1F">
            <w:pPr>
              <w:spacing w:after="0" w:line="240" w:lineRule="auto"/>
              <w:jc w:val="center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Entity 모듈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2FA4378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 </w:t>
            </w:r>
          </w:p>
        </w:tc>
      </w:tr>
      <w:tr w:rsidR="001D2D1F" w:rsidRPr="001D2D1F" w14:paraId="7F2FE037" w14:textId="77777777" w:rsidTr="001D2D1F">
        <w:trPr>
          <w:trHeight w:val="270"/>
        </w:trPr>
        <w:tc>
          <w:tcPr>
            <w:tcW w:w="158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0576AD4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7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A9EEA7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63559E1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SQL 드라이버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C5F376" w14:textId="77777777" w:rsidR="001D2D1F" w:rsidRPr="001D2D1F" w:rsidRDefault="001D2D1F" w:rsidP="001D2D1F">
            <w:pPr>
              <w:spacing w:after="0" w:line="240" w:lineRule="auto"/>
              <w:jc w:val="center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DB 입출력이 명시된 경우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019F746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 </w:t>
            </w:r>
          </w:p>
        </w:tc>
      </w:tr>
      <w:tr w:rsidR="001D2D1F" w:rsidRPr="001D2D1F" w14:paraId="4E309AB1" w14:textId="77777777" w:rsidTr="001D2D1F">
        <w:trPr>
          <w:trHeight w:val="540"/>
        </w:trPr>
        <w:tc>
          <w:tcPr>
            <w:tcW w:w="158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AB98921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35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CE94DF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이벤트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321FB5" w14:textId="77777777" w:rsidR="001D2D1F" w:rsidRPr="001D2D1F" w:rsidRDefault="001D2D1F" w:rsidP="001D2D1F">
            <w:pPr>
              <w:spacing w:after="0" w:line="240" w:lineRule="auto"/>
              <w:jc w:val="center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1) OraQ 타 서버로의 전송</w:t>
            </w: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br/>
              <w:t>2) 삼촌 시뮬레이션, 진행바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7F71D6D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 </w:t>
            </w:r>
          </w:p>
        </w:tc>
      </w:tr>
      <w:tr w:rsidR="001D2D1F" w:rsidRPr="001D2D1F" w14:paraId="0D7612B6" w14:textId="77777777" w:rsidTr="001D2D1F">
        <w:trPr>
          <w:trHeight w:val="810"/>
        </w:trPr>
        <w:tc>
          <w:tcPr>
            <w:tcW w:w="158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AB45B4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35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9DD637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파일트리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2FF54B" w14:textId="77777777" w:rsidR="001D2D1F" w:rsidRPr="001D2D1F" w:rsidRDefault="001D2D1F" w:rsidP="001D2D1F">
            <w:pPr>
              <w:spacing w:after="0" w:line="240" w:lineRule="auto"/>
              <w:jc w:val="center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1) 삼촌 시뮬레이션 설정파일</w:t>
            </w: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br/>
              <w:t>2) 남트리 함수파일 일람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EE1F4B9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 </w:t>
            </w:r>
          </w:p>
        </w:tc>
      </w:tr>
      <w:tr w:rsidR="001D2D1F" w:rsidRPr="001D2D1F" w14:paraId="04041D82" w14:textId="77777777" w:rsidTr="001D2D1F">
        <w:trPr>
          <w:trHeight w:val="540"/>
        </w:trPr>
        <w:tc>
          <w:tcPr>
            <w:tcW w:w="158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B877C2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7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0D70454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수학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CDBC7F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일반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C50D89" w14:textId="77777777" w:rsidR="001D2D1F" w:rsidRPr="001D2D1F" w:rsidRDefault="001D2D1F" w:rsidP="001D2D1F">
            <w:pPr>
              <w:spacing w:after="0" w:line="240" w:lineRule="auto"/>
              <w:jc w:val="center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1) 삼촌 시뮬레이션 中</w:t>
            </w: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br/>
              <w:t>몬테카를로 시뮬레이션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0A4F97D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 </w:t>
            </w:r>
          </w:p>
        </w:tc>
      </w:tr>
      <w:tr w:rsidR="001D2D1F" w:rsidRPr="001D2D1F" w14:paraId="3BA0F031" w14:textId="77777777" w:rsidTr="001D2D1F">
        <w:trPr>
          <w:trHeight w:val="270"/>
        </w:trPr>
        <w:tc>
          <w:tcPr>
            <w:tcW w:w="158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ECC9B0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7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022707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9FF2F6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경우의 수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38A2C8" w14:textId="77777777" w:rsidR="001D2D1F" w:rsidRPr="001D2D1F" w:rsidRDefault="001D2D1F" w:rsidP="001D2D1F">
            <w:pPr>
              <w:spacing w:after="0" w:line="240" w:lineRule="auto"/>
              <w:jc w:val="center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Examples - Packer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2C99D35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 </w:t>
            </w:r>
          </w:p>
        </w:tc>
      </w:tr>
      <w:tr w:rsidR="001D2D1F" w:rsidRPr="001D2D1F" w14:paraId="57853E53" w14:textId="77777777" w:rsidTr="001D2D1F">
        <w:trPr>
          <w:trHeight w:val="270"/>
        </w:trPr>
        <w:tc>
          <w:tcPr>
            <w:tcW w:w="158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2B5E0C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7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2C3A876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226FE3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유전자 알고리즘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2B3A13" w14:textId="77777777" w:rsidR="001D2D1F" w:rsidRPr="001D2D1F" w:rsidRDefault="001D2D1F" w:rsidP="001D2D1F">
            <w:pPr>
              <w:spacing w:after="0" w:line="240" w:lineRule="auto"/>
              <w:jc w:val="center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Examples - TSP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85F9FE1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 </w:t>
            </w:r>
          </w:p>
        </w:tc>
      </w:tr>
      <w:tr w:rsidR="001D2D1F" w:rsidRPr="001D2D1F" w14:paraId="22619CD4" w14:textId="77777777" w:rsidTr="001D2D1F">
        <w:trPr>
          <w:trHeight w:val="270"/>
        </w:trPr>
        <w:tc>
          <w:tcPr>
            <w:tcW w:w="1580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DB4C9D9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프로토콜</w:t>
            </w:r>
          </w:p>
        </w:tc>
        <w:tc>
          <w:tcPr>
            <w:tcW w:w="17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BB05F8E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일반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84E7646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인터페이스</w:t>
            </w:r>
          </w:p>
        </w:tc>
        <w:tc>
          <w:tcPr>
            <w:tcW w:w="26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1C0AEF" w14:textId="77777777" w:rsidR="001D2D1F" w:rsidRPr="001D2D1F" w:rsidRDefault="001D2D1F" w:rsidP="001D2D1F">
            <w:pPr>
              <w:spacing w:after="0" w:line="240" w:lineRule="auto"/>
              <w:jc w:val="center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 xml:space="preserve">프로토콜 전반 </w:t>
            </w: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br/>
              <w:t>(추상 객체 및 인터페이스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FDC52CE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 </w:t>
            </w:r>
          </w:p>
        </w:tc>
      </w:tr>
      <w:tr w:rsidR="001D2D1F" w:rsidRPr="001D2D1F" w14:paraId="4CB0510C" w14:textId="77777777" w:rsidTr="001D2D1F">
        <w:trPr>
          <w:trHeight w:val="270"/>
        </w:trPr>
        <w:tc>
          <w:tcPr>
            <w:tcW w:w="158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CA2B63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7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EF3B8D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FCC47BE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Invoke</w:t>
            </w:r>
          </w:p>
        </w:tc>
        <w:tc>
          <w:tcPr>
            <w:tcW w:w="26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AE934B7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F983183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 </w:t>
            </w:r>
          </w:p>
        </w:tc>
      </w:tr>
      <w:tr w:rsidR="001D2D1F" w:rsidRPr="001D2D1F" w14:paraId="65A236A4" w14:textId="77777777" w:rsidTr="001D2D1F">
        <w:trPr>
          <w:trHeight w:val="270"/>
        </w:trPr>
        <w:tc>
          <w:tcPr>
            <w:tcW w:w="158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2206C3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7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6A32AA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4269D11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Entity</w:t>
            </w:r>
          </w:p>
        </w:tc>
        <w:tc>
          <w:tcPr>
            <w:tcW w:w="26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647203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076B8F5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 </w:t>
            </w:r>
          </w:p>
        </w:tc>
      </w:tr>
      <w:tr w:rsidR="001D2D1F" w:rsidRPr="001D2D1F" w14:paraId="7BE8954E" w14:textId="77777777" w:rsidTr="001D2D1F">
        <w:trPr>
          <w:trHeight w:val="540"/>
        </w:trPr>
        <w:tc>
          <w:tcPr>
            <w:tcW w:w="158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170ECB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7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9F3F30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E47EC2E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ExternalSyste</w:t>
            </w:r>
            <w:bookmarkStart w:id="0" w:name="_GoBack"/>
            <w:bookmarkEnd w:id="0"/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m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3C6F16" w14:textId="77777777" w:rsidR="001D2D1F" w:rsidRPr="001D2D1F" w:rsidRDefault="001D2D1F" w:rsidP="001D2D1F">
            <w:pPr>
              <w:spacing w:after="0" w:line="240" w:lineRule="auto"/>
              <w:jc w:val="center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 xml:space="preserve">Examples - </w:t>
            </w: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br/>
              <w:t>병렬처리에 대한 예제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17E78AE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 </w:t>
            </w:r>
          </w:p>
        </w:tc>
      </w:tr>
      <w:tr w:rsidR="001D2D1F" w:rsidRPr="001D2D1F" w14:paraId="089E2F47" w14:textId="77777777" w:rsidTr="001D2D1F">
        <w:trPr>
          <w:trHeight w:val="810"/>
        </w:trPr>
        <w:tc>
          <w:tcPr>
            <w:tcW w:w="158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B4D955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7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9025F6E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서비스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B13D8B9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클라우드 서비스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6E2246" w14:textId="77777777" w:rsidR="001D2D1F" w:rsidRPr="001D2D1F" w:rsidRDefault="001D2D1F" w:rsidP="001D2D1F">
            <w:pPr>
              <w:spacing w:after="0" w:line="240" w:lineRule="auto"/>
              <w:jc w:val="center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클라우드 서비스 전반</w:t>
            </w: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br/>
              <w:t>1) OraQ</w:t>
            </w: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br/>
              <w:t>2) Samchon Simulation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325B503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 </w:t>
            </w:r>
          </w:p>
        </w:tc>
      </w:tr>
      <w:tr w:rsidR="001D2D1F" w:rsidRPr="001D2D1F" w14:paraId="464BC939" w14:textId="77777777" w:rsidTr="001D2D1F">
        <w:trPr>
          <w:trHeight w:val="270"/>
        </w:trPr>
        <w:tc>
          <w:tcPr>
            <w:tcW w:w="158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885B95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7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2E4417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AF6DB7A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SQL 가이드</w:t>
            </w:r>
          </w:p>
        </w:tc>
        <w:tc>
          <w:tcPr>
            <w:tcW w:w="26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4ECF35" w14:textId="77777777" w:rsidR="001D2D1F" w:rsidRPr="001D2D1F" w:rsidRDefault="001D2D1F" w:rsidP="001D2D1F">
            <w:pPr>
              <w:spacing w:after="0" w:line="240" w:lineRule="auto"/>
              <w:jc w:val="center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OraQ, 로그 기록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96FEFB5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 </w:t>
            </w:r>
          </w:p>
        </w:tc>
      </w:tr>
      <w:tr w:rsidR="001D2D1F" w:rsidRPr="001D2D1F" w14:paraId="67C7BC36" w14:textId="77777777" w:rsidTr="001D2D1F">
        <w:trPr>
          <w:trHeight w:val="270"/>
        </w:trPr>
        <w:tc>
          <w:tcPr>
            <w:tcW w:w="158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735AB5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7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86BCB23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마스터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5CE172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Distributed System</w:t>
            </w:r>
          </w:p>
        </w:tc>
        <w:tc>
          <w:tcPr>
            <w:tcW w:w="262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41A32F" w14:textId="77777777" w:rsidR="001D2D1F" w:rsidRPr="001D2D1F" w:rsidRDefault="001D2D1F" w:rsidP="001D2D1F">
            <w:pPr>
              <w:spacing w:after="0" w:line="240" w:lineRule="auto"/>
              <w:jc w:val="center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 xml:space="preserve">Examples - </w:t>
            </w: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br/>
              <w:t>병렬처리에 대한 예제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91E3AF0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 </w:t>
            </w:r>
          </w:p>
        </w:tc>
      </w:tr>
      <w:tr w:rsidR="001D2D1F" w:rsidRPr="001D2D1F" w14:paraId="34C06420" w14:textId="77777777" w:rsidTr="001D2D1F">
        <w:trPr>
          <w:trHeight w:val="270"/>
        </w:trPr>
        <w:tc>
          <w:tcPr>
            <w:tcW w:w="158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8C5834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7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20B502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CCCD9C7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Parallel System</w:t>
            </w:r>
          </w:p>
        </w:tc>
        <w:tc>
          <w:tcPr>
            <w:tcW w:w="26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CB8F24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13F4ED7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 </w:t>
            </w:r>
          </w:p>
        </w:tc>
      </w:tr>
      <w:tr w:rsidR="001D2D1F" w:rsidRPr="001D2D1F" w14:paraId="7AA98713" w14:textId="77777777" w:rsidTr="001D2D1F">
        <w:trPr>
          <w:trHeight w:val="270"/>
        </w:trPr>
        <w:tc>
          <w:tcPr>
            <w:tcW w:w="158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CDE72E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7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D2ABB76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슬레이브</w:t>
            </w: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B6658FD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Distributed System</w:t>
            </w:r>
          </w:p>
        </w:tc>
        <w:tc>
          <w:tcPr>
            <w:tcW w:w="26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70A172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BEE93D1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 </w:t>
            </w:r>
          </w:p>
        </w:tc>
      </w:tr>
      <w:tr w:rsidR="001D2D1F" w:rsidRPr="001D2D1F" w14:paraId="469F07F6" w14:textId="77777777" w:rsidTr="001D2D1F">
        <w:trPr>
          <w:trHeight w:val="270"/>
        </w:trPr>
        <w:tc>
          <w:tcPr>
            <w:tcW w:w="158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AFCF0D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7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A6F5F8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B371989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Parallel System</w:t>
            </w:r>
          </w:p>
        </w:tc>
        <w:tc>
          <w:tcPr>
            <w:tcW w:w="262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DB9314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1A65F33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 </w:t>
            </w:r>
          </w:p>
        </w:tc>
      </w:tr>
      <w:tr w:rsidR="001D2D1F" w:rsidRPr="001D2D1F" w14:paraId="329C40CC" w14:textId="77777777" w:rsidTr="001D2D1F">
        <w:trPr>
          <w:trHeight w:val="600"/>
        </w:trPr>
        <w:tc>
          <w:tcPr>
            <w:tcW w:w="158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14:paraId="5E013970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남트리</w:t>
            </w:r>
          </w:p>
        </w:tc>
        <w:tc>
          <w:tcPr>
            <w:tcW w:w="35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0056C0E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조건 객체</w:t>
            </w:r>
          </w:p>
        </w:tc>
        <w:tc>
          <w:tcPr>
            <w:tcW w:w="2620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0F4448" w14:textId="77777777" w:rsidR="001D2D1F" w:rsidRPr="001D2D1F" w:rsidRDefault="001D2D1F" w:rsidP="001D2D1F">
            <w:pPr>
              <w:spacing w:after="0" w:line="240" w:lineRule="auto"/>
              <w:jc w:val="center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Hansung Timetable</w:t>
            </w: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br/>
              <w:t>1) 시간표 복합 조건검색</w:t>
            </w: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br/>
            </w: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br/>
              <w:t>Samchon Simulation</w:t>
            </w: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br/>
              <w:t>1) 종목 검사</w:t>
            </w: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br/>
              <w:t>2) 백 테스팅</w:t>
            </w: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3BB46EA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 </w:t>
            </w:r>
          </w:p>
        </w:tc>
      </w:tr>
      <w:tr w:rsidR="001D2D1F" w:rsidRPr="001D2D1F" w14:paraId="3D9DACEF" w14:textId="77777777" w:rsidTr="001D2D1F">
        <w:trPr>
          <w:trHeight w:val="600"/>
        </w:trPr>
        <w:tc>
          <w:tcPr>
            <w:tcW w:w="15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2F6E9805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35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0CABD5A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파일 객체</w:t>
            </w:r>
          </w:p>
        </w:tc>
        <w:tc>
          <w:tcPr>
            <w:tcW w:w="262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3CCEEEC0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9AA1968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 </w:t>
            </w:r>
          </w:p>
        </w:tc>
      </w:tr>
      <w:tr w:rsidR="001D2D1F" w:rsidRPr="001D2D1F" w14:paraId="3F8F1BDF" w14:textId="77777777" w:rsidTr="001D2D1F">
        <w:trPr>
          <w:trHeight w:val="600"/>
        </w:trPr>
        <w:tc>
          <w:tcPr>
            <w:tcW w:w="158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650013DB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3560" w:type="dxa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F0699E4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학습데이터</w:t>
            </w:r>
          </w:p>
        </w:tc>
        <w:tc>
          <w:tcPr>
            <w:tcW w:w="262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4B4A97CB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3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7AE2A08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 </w:t>
            </w:r>
          </w:p>
        </w:tc>
      </w:tr>
    </w:tbl>
    <w:p w14:paraId="3D2D069B" w14:textId="77777777" w:rsidR="00E62CD4" w:rsidRPr="00D15319" w:rsidRDefault="00E62CD4" w:rsidP="002B5260">
      <w:pPr>
        <w:rPr>
          <w:rFonts w:asciiTheme="minorEastAsia" w:hAnsiTheme="minorEastAsia"/>
        </w:rPr>
      </w:pPr>
      <w:r w:rsidRPr="00D15319">
        <w:rPr>
          <w:rFonts w:asciiTheme="minorEastAsia" w:hAnsiTheme="minorEastAsia"/>
        </w:rPr>
        <w:br w:type="page"/>
      </w:r>
    </w:p>
    <w:p w14:paraId="5949A635" w14:textId="77777777" w:rsidR="00E24F50" w:rsidRPr="00D15319" w:rsidRDefault="00E24F50" w:rsidP="00E24F50">
      <w:pPr>
        <w:pStyle w:val="Heading2"/>
        <w:rPr>
          <w:rFonts w:asciiTheme="minorEastAsia" w:eastAsiaTheme="minorEastAsia" w:hAnsiTheme="minorEastAsia"/>
        </w:rPr>
      </w:pPr>
      <w:r w:rsidRPr="00D15319">
        <w:rPr>
          <w:rFonts w:asciiTheme="minorEastAsia" w:eastAsiaTheme="minorEastAsia" w:hAnsiTheme="minorEastAsia"/>
        </w:rPr>
        <w:lastRenderedPageBreak/>
        <w:t>OraQ</w:t>
      </w:r>
    </w:p>
    <w:tbl>
      <w:tblPr>
        <w:tblW w:w="8840" w:type="dxa"/>
        <w:tblLook w:val="04A0" w:firstRow="1" w:lastRow="0" w:firstColumn="1" w:lastColumn="0" w:noHBand="0" w:noVBand="1"/>
      </w:tblPr>
      <w:tblGrid>
        <w:gridCol w:w="1500"/>
        <w:gridCol w:w="1660"/>
        <w:gridCol w:w="2140"/>
        <w:gridCol w:w="2600"/>
        <w:gridCol w:w="961"/>
      </w:tblGrid>
      <w:tr w:rsidR="007D6BB6" w:rsidRPr="007D6BB6" w14:paraId="0DAA1462" w14:textId="77777777" w:rsidTr="007D6BB6">
        <w:trPr>
          <w:trHeight w:val="285"/>
        </w:trPr>
        <w:tc>
          <w:tcPr>
            <w:tcW w:w="1500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4" w:space="0" w:color="auto"/>
            </w:tcBorders>
            <w:shd w:val="clear" w:color="000000" w:fill="DDEBF7"/>
            <w:noWrap/>
            <w:vAlign w:val="bottom"/>
            <w:hideMark/>
          </w:tcPr>
          <w:p w14:paraId="297D2D66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b/>
                <w:bCs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b/>
                <w:bCs/>
                <w:color w:val="000000"/>
                <w:sz w:val="18"/>
                <w:szCs w:val="18"/>
              </w:rPr>
              <w:t>대분류</w:t>
            </w:r>
          </w:p>
        </w:tc>
        <w:tc>
          <w:tcPr>
            <w:tcW w:w="1660" w:type="dxa"/>
            <w:tcBorders>
              <w:top w:val="single" w:sz="8" w:space="0" w:color="auto"/>
              <w:left w:val="nil"/>
              <w:bottom w:val="double" w:sz="6" w:space="0" w:color="auto"/>
              <w:right w:val="single" w:sz="4" w:space="0" w:color="auto"/>
            </w:tcBorders>
            <w:shd w:val="clear" w:color="000000" w:fill="DDEBF7"/>
            <w:noWrap/>
            <w:vAlign w:val="bottom"/>
            <w:hideMark/>
          </w:tcPr>
          <w:p w14:paraId="424362A5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b/>
                <w:bCs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b/>
                <w:bCs/>
                <w:color w:val="000000"/>
                <w:sz w:val="18"/>
                <w:szCs w:val="18"/>
              </w:rPr>
              <w:t>중분류</w:t>
            </w:r>
          </w:p>
        </w:tc>
        <w:tc>
          <w:tcPr>
            <w:tcW w:w="2140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000000" w:fill="DDEBF7"/>
            <w:noWrap/>
            <w:vAlign w:val="bottom"/>
            <w:hideMark/>
          </w:tcPr>
          <w:p w14:paraId="2E2C1D73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b/>
                <w:bCs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b/>
                <w:bCs/>
                <w:color w:val="000000"/>
                <w:sz w:val="18"/>
                <w:szCs w:val="18"/>
              </w:rPr>
              <w:t>소분류 (시험 항목)</w:t>
            </w:r>
          </w:p>
        </w:tc>
        <w:tc>
          <w:tcPr>
            <w:tcW w:w="2600" w:type="dxa"/>
            <w:tcBorders>
              <w:top w:val="single" w:sz="8" w:space="0" w:color="auto"/>
              <w:left w:val="nil"/>
              <w:bottom w:val="double" w:sz="6" w:space="0" w:color="auto"/>
              <w:right w:val="single" w:sz="4" w:space="0" w:color="auto"/>
            </w:tcBorders>
            <w:shd w:val="clear" w:color="000000" w:fill="DDEBF7"/>
            <w:noWrap/>
            <w:vAlign w:val="bottom"/>
            <w:hideMark/>
          </w:tcPr>
          <w:p w14:paraId="6D727F85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b/>
                <w:bCs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b/>
                <w:bCs/>
                <w:color w:val="000000"/>
                <w:sz w:val="18"/>
                <w:szCs w:val="18"/>
              </w:rPr>
              <w:t>사용 모듈</w:t>
            </w:r>
          </w:p>
        </w:tc>
        <w:tc>
          <w:tcPr>
            <w:tcW w:w="940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000000" w:fill="DDEBF7"/>
            <w:noWrap/>
            <w:vAlign w:val="bottom"/>
            <w:hideMark/>
          </w:tcPr>
          <w:p w14:paraId="5C92FABD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b/>
                <w:bCs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b/>
                <w:bCs/>
                <w:color w:val="000000"/>
                <w:sz w:val="18"/>
                <w:szCs w:val="18"/>
              </w:rPr>
              <w:t>Pass/Fail</w:t>
            </w:r>
          </w:p>
        </w:tc>
      </w:tr>
      <w:tr w:rsidR="007D6BB6" w:rsidRPr="007D6BB6" w14:paraId="3C62EFB8" w14:textId="77777777" w:rsidTr="007D6BB6">
        <w:trPr>
          <w:trHeight w:val="285"/>
        </w:trPr>
        <w:tc>
          <w:tcPr>
            <w:tcW w:w="1500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0DCA068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관리자</w:t>
            </w:r>
          </w:p>
        </w:tc>
        <w:tc>
          <w:tcPr>
            <w:tcW w:w="16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B02A773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서버 관리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FDEAF4E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삭제 규칙 설정</w:t>
            </w:r>
          </w:p>
        </w:tc>
        <w:tc>
          <w:tcPr>
            <w:tcW w:w="2600" w:type="dxa"/>
            <w:vMerge w:val="restar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F83CF2" w14:textId="77777777" w:rsidR="007D6BB6" w:rsidRPr="007D6BB6" w:rsidRDefault="007D6BB6" w:rsidP="007D6BB6">
            <w:pPr>
              <w:spacing w:after="0" w:line="240" w:lineRule="auto"/>
              <w:jc w:val="center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Entity 및 SQL 모듈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A46E242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</w:tr>
      <w:tr w:rsidR="007D6BB6" w:rsidRPr="007D6BB6" w14:paraId="6B445D00" w14:textId="77777777" w:rsidTr="007D6BB6">
        <w:trPr>
          <w:trHeight w:val="346"/>
        </w:trPr>
        <w:tc>
          <w:tcPr>
            <w:tcW w:w="150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933558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16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724018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2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0611AB5E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외부 연동서버 정의</w:t>
            </w:r>
          </w:p>
        </w:tc>
        <w:tc>
          <w:tcPr>
            <w:tcW w:w="2600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E7F609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9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3D69CA6" w14:textId="77777777" w:rsidR="007D6BB6" w:rsidRPr="007D6BB6" w:rsidRDefault="007D6BB6" w:rsidP="007D6BB6">
            <w:pPr>
              <w:spacing w:after="0" w:line="240" w:lineRule="auto"/>
              <w:jc w:val="center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</w:tr>
      <w:tr w:rsidR="007D6BB6" w:rsidRPr="007D6BB6" w14:paraId="7A6152CB" w14:textId="77777777" w:rsidTr="007D6BB6">
        <w:trPr>
          <w:trHeight w:val="300"/>
        </w:trPr>
        <w:tc>
          <w:tcPr>
            <w:tcW w:w="150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B0BAE4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16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FE9A43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2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3870E996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BDF309" w14:textId="77777777" w:rsidR="007D6BB6" w:rsidRPr="007D6BB6" w:rsidRDefault="007D6BB6" w:rsidP="007D6BB6">
            <w:pPr>
              <w:spacing w:after="0" w:line="240" w:lineRule="auto"/>
              <w:jc w:val="center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ExternalSystem 모듈</w:t>
            </w:r>
          </w:p>
        </w:tc>
        <w:tc>
          <w:tcPr>
            <w:tcW w:w="9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38218E6A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</w:tr>
      <w:tr w:rsidR="007D6BB6" w:rsidRPr="007D6BB6" w14:paraId="799CFF1B" w14:textId="77777777" w:rsidTr="007D6BB6">
        <w:trPr>
          <w:trHeight w:val="270"/>
        </w:trPr>
        <w:tc>
          <w:tcPr>
            <w:tcW w:w="150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2B2313B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16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917651A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회원 및 부서관리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18E408E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부서관리</w:t>
            </w:r>
          </w:p>
        </w:tc>
        <w:tc>
          <w:tcPr>
            <w:tcW w:w="2600" w:type="dxa"/>
            <w:vMerge w:val="restar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4F7B91" w14:textId="77777777" w:rsidR="007D6BB6" w:rsidRPr="007D6BB6" w:rsidRDefault="007D6BB6" w:rsidP="007D6BB6">
            <w:pPr>
              <w:spacing w:after="0" w:line="240" w:lineRule="auto"/>
              <w:jc w:val="center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Entity 모듈,</w:t>
            </w: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br/>
              <w:t>SQL 모듈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9443B1F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</w:tr>
      <w:tr w:rsidR="007D6BB6" w:rsidRPr="007D6BB6" w14:paraId="2324A338" w14:textId="77777777" w:rsidTr="007D6BB6">
        <w:trPr>
          <w:trHeight w:val="270"/>
        </w:trPr>
        <w:tc>
          <w:tcPr>
            <w:tcW w:w="150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F3AFC3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16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AA968C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5E3002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회원 권한변경</w:t>
            </w:r>
          </w:p>
        </w:tc>
        <w:tc>
          <w:tcPr>
            <w:tcW w:w="2600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648A94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8251F0A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</w:tr>
      <w:tr w:rsidR="007D6BB6" w:rsidRPr="007D6BB6" w14:paraId="55B40DD5" w14:textId="77777777" w:rsidTr="007D6BB6">
        <w:trPr>
          <w:trHeight w:val="270"/>
        </w:trPr>
        <w:tc>
          <w:tcPr>
            <w:tcW w:w="150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9653FD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16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20F709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CB20436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회원 목록 및 검색</w:t>
            </w:r>
          </w:p>
        </w:tc>
        <w:tc>
          <w:tcPr>
            <w:tcW w:w="2600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45873B2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05B32AE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</w:tr>
      <w:tr w:rsidR="007D6BB6" w:rsidRPr="007D6BB6" w14:paraId="16852600" w14:textId="77777777" w:rsidTr="007D6BB6">
        <w:trPr>
          <w:trHeight w:val="270"/>
        </w:trPr>
        <w:tc>
          <w:tcPr>
            <w:tcW w:w="150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838F4C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1D5E88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회원 로그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AC04E10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회원로그 보기</w:t>
            </w:r>
          </w:p>
        </w:tc>
        <w:tc>
          <w:tcPr>
            <w:tcW w:w="2600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7FA0AA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1438655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</w:tr>
      <w:tr w:rsidR="007D6BB6" w:rsidRPr="007D6BB6" w14:paraId="547B11F6" w14:textId="77777777" w:rsidTr="007D6BB6">
        <w:trPr>
          <w:trHeight w:val="270"/>
        </w:trPr>
        <w:tc>
          <w:tcPr>
            <w:tcW w:w="1500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D0F8D8B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미디어 임포트</w:t>
            </w:r>
          </w:p>
        </w:tc>
        <w:tc>
          <w:tcPr>
            <w:tcW w:w="16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B5CDAD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미디어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1A01C35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미디어 불러오기</w:t>
            </w:r>
          </w:p>
        </w:tc>
        <w:tc>
          <w:tcPr>
            <w:tcW w:w="2600" w:type="dxa"/>
            <w:vMerge w:val="restar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6701D8" w14:textId="77777777" w:rsidR="007D6BB6" w:rsidRPr="007D6BB6" w:rsidRDefault="007D6BB6" w:rsidP="007D6BB6">
            <w:pPr>
              <w:spacing w:after="0" w:line="240" w:lineRule="auto"/>
              <w:jc w:val="center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DLL 라이브러리,</w:t>
            </w: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br/>
              <w:t>Entity 모듈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8BEA2DF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</w:tr>
      <w:tr w:rsidR="007D6BB6" w:rsidRPr="007D6BB6" w14:paraId="023B10F9" w14:textId="77777777" w:rsidTr="007D6BB6">
        <w:trPr>
          <w:trHeight w:val="270"/>
        </w:trPr>
        <w:tc>
          <w:tcPr>
            <w:tcW w:w="150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6CF91D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16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9D92D8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1742FC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미디어 내용 보기</w:t>
            </w:r>
          </w:p>
        </w:tc>
        <w:tc>
          <w:tcPr>
            <w:tcW w:w="2600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718135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B76A8EB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</w:tr>
      <w:tr w:rsidR="007D6BB6" w:rsidRPr="007D6BB6" w14:paraId="1ABBFBC8" w14:textId="77777777" w:rsidTr="007D6BB6">
        <w:trPr>
          <w:trHeight w:val="270"/>
        </w:trPr>
        <w:tc>
          <w:tcPr>
            <w:tcW w:w="150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06CC84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16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E0B64E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BE8A5A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미디어 서버에 기록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CE8B7E" w14:textId="77777777" w:rsidR="007D6BB6" w:rsidRPr="007D6BB6" w:rsidRDefault="007D6BB6" w:rsidP="007D6BB6">
            <w:pPr>
              <w:spacing w:after="0" w:line="240" w:lineRule="auto"/>
              <w:jc w:val="center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상동 및 SQL 모듈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FCA30B9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</w:tr>
      <w:tr w:rsidR="007D6BB6" w:rsidRPr="007D6BB6" w14:paraId="0D084570" w14:textId="77777777" w:rsidTr="007D6BB6">
        <w:trPr>
          <w:trHeight w:val="270"/>
        </w:trPr>
        <w:tc>
          <w:tcPr>
            <w:tcW w:w="150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B6E194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AF8ADE6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환자 정보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134472B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환자정보 표기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9B04B4" w14:textId="77777777" w:rsidR="007D6BB6" w:rsidRPr="007D6BB6" w:rsidRDefault="007D6BB6" w:rsidP="007D6BB6">
            <w:pPr>
              <w:spacing w:after="0" w:line="240" w:lineRule="auto"/>
              <w:jc w:val="center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Entity 모듈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F103D30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</w:tr>
      <w:tr w:rsidR="007D6BB6" w:rsidRPr="007D6BB6" w14:paraId="728CB68C" w14:textId="77777777" w:rsidTr="007D6BB6">
        <w:trPr>
          <w:trHeight w:val="270"/>
        </w:trPr>
        <w:tc>
          <w:tcPr>
            <w:tcW w:w="150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5C9BDA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16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8D3BC95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부가기능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F6776B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사진 촬영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503529" w14:textId="77777777" w:rsidR="007D6BB6" w:rsidRPr="007D6BB6" w:rsidRDefault="007D6BB6" w:rsidP="007D6BB6">
            <w:pPr>
              <w:spacing w:after="0" w:line="240" w:lineRule="auto"/>
              <w:jc w:val="center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바이너리 송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714584F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</w:tr>
      <w:tr w:rsidR="007D6BB6" w:rsidRPr="007D6BB6" w14:paraId="1AFAD1FA" w14:textId="77777777" w:rsidTr="007D6BB6">
        <w:trPr>
          <w:trHeight w:val="270"/>
        </w:trPr>
        <w:tc>
          <w:tcPr>
            <w:tcW w:w="150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440FA0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16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181CDB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17CC15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비표준파일 열람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FD2941" w14:textId="77777777" w:rsidR="007D6BB6" w:rsidRPr="007D6BB6" w:rsidRDefault="007D6BB6" w:rsidP="007D6BB6">
            <w:pPr>
              <w:spacing w:after="0" w:line="240" w:lineRule="auto"/>
              <w:jc w:val="center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바이너리 수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3248479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</w:tr>
      <w:tr w:rsidR="007D6BB6" w:rsidRPr="007D6BB6" w14:paraId="7BE65590" w14:textId="77777777" w:rsidTr="007D6BB6">
        <w:trPr>
          <w:trHeight w:val="270"/>
        </w:trPr>
        <w:tc>
          <w:tcPr>
            <w:tcW w:w="1500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3562A41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미디어 리스트</w:t>
            </w:r>
          </w:p>
        </w:tc>
        <w:tc>
          <w:tcPr>
            <w:tcW w:w="16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B9FCF90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미디어 목록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EA99E1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스터디 리스트</w:t>
            </w:r>
          </w:p>
        </w:tc>
        <w:tc>
          <w:tcPr>
            <w:tcW w:w="2600" w:type="dxa"/>
            <w:vMerge w:val="restar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1E5362" w14:textId="77777777" w:rsidR="007D6BB6" w:rsidRPr="007D6BB6" w:rsidRDefault="007D6BB6" w:rsidP="007D6BB6">
            <w:pPr>
              <w:spacing w:after="0" w:line="240" w:lineRule="auto"/>
              <w:jc w:val="center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Entity 및 SQL 모듈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971C02D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</w:tr>
      <w:tr w:rsidR="007D6BB6" w:rsidRPr="007D6BB6" w14:paraId="30B336E6" w14:textId="77777777" w:rsidTr="007D6BB6">
        <w:trPr>
          <w:trHeight w:val="270"/>
        </w:trPr>
        <w:tc>
          <w:tcPr>
            <w:tcW w:w="150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6D5FA3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16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4FAC076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B65D50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비표준파일 리스트</w:t>
            </w:r>
          </w:p>
        </w:tc>
        <w:tc>
          <w:tcPr>
            <w:tcW w:w="2600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2695DD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85003EB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</w:tr>
      <w:tr w:rsidR="007D6BB6" w:rsidRPr="007D6BB6" w14:paraId="6E5536B2" w14:textId="77777777" w:rsidTr="007D6BB6">
        <w:trPr>
          <w:trHeight w:val="270"/>
        </w:trPr>
        <w:tc>
          <w:tcPr>
            <w:tcW w:w="150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4DD804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16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64EFB6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4D0649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접근 기록</w:t>
            </w:r>
          </w:p>
        </w:tc>
        <w:tc>
          <w:tcPr>
            <w:tcW w:w="2600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F7114F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45FE808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</w:tr>
      <w:tr w:rsidR="007D6BB6" w:rsidRPr="007D6BB6" w14:paraId="3D5E587B" w14:textId="77777777" w:rsidTr="007D6BB6">
        <w:trPr>
          <w:trHeight w:val="346"/>
        </w:trPr>
        <w:tc>
          <w:tcPr>
            <w:tcW w:w="150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62048EB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16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9A3BC2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21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AF359E4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미디어 정보</w:t>
            </w:r>
          </w:p>
        </w:tc>
        <w:tc>
          <w:tcPr>
            <w:tcW w:w="2600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CC668D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94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087308C" w14:textId="77777777" w:rsidR="007D6BB6" w:rsidRPr="007D6BB6" w:rsidRDefault="007D6BB6" w:rsidP="007D6BB6">
            <w:pPr>
              <w:spacing w:after="0" w:line="240" w:lineRule="auto"/>
              <w:jc w:val="center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</w:tr>
      <w:tr w:rsidR="007D6BB6" w:rsidRPr="007D6BB6" w14:paraId="043E5682" w14:textId="77777777" w:rsidTr="007D6BB6">
        <w:trPr>
          <w:trHeight w:val="270"/>
        </w:trPr>
        <w:tc>
          <w:tcPr>
            <w:tcW w:w="150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75368E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16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BAD78E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21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18EC20A1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AC8340" w14:textId="77777777" w:rsidR="007D6BB6" w:rsidRPr="007D6BB6" w:rsidRDefault="007D6BB6" w:rsidP="007D6BB6">
            <w:pPr>
              <w:spacing w:after="0" w:line="240" w:lineRule="auto"/>
              <w:jc w:val="center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바이너리 수신</w:t>
            </w:r>
          </w:p>
        </w:tc>
        <w:tc>
          <w:tcPr>
            <w:tcW w:w="94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36340205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</w:tr>
      <w:tr w:rsidR="007D6BB6" w:rsidRPr="007D6BB6" w14:paraId="55411964" w14:textId="77777777" w:rsidTr="007D6BB6">
        <w:trPr>
          <w:trHeight w:val="270"/>
        </w:trPr>
        <w:tc>
          <w:tcPr>
            <w:tcW w:w="150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8960C9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16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F52FBA0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외부 서버에 등록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D8C0596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PACS 서버에 등록</w:t>
            </w:r>
          </w:p>
        </w:tc>
        <w:tc>
          <w:tcPr>
            <w:tcW w:w="2600" w:type="dxa"/>
            <w:vMerge w:val="restar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BF2AE1" w14:textId="77777777" w:rsidR="007D6BB6" w:rsidRPr="007D6BB6" w:rsidRDefault="007D6BB6" w:rsidP="007D6BB6">
            <w:pPr>
              <w:spacing w:after="0" w:line="240" w:lineRule="auto"/>
              <w:jc w:val="center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Event 모듈 및 실시간 연동</w:t>
            </w:r>
          </w:p>
        </w:tc>
        <w:tc>
          <w:tcPr>
            <w:tcW w:w="94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3DCB60E" w14:textId="77777777" w:rsidR="007D6BB6" w:rsidRPr="007D6BB6" w:rsidRDefault="007D6BB6" w:rsidP="007D6BB6">
            <w:pPr>
              <w:spacing w:after="0" w:line="240" w:lineRule="auto"/>
              <w:jc w:val="center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</w:tr>
      <w:tr w:rsidR="007D6BB6" w:rsidRPr="007D6BB6" w14:paraId="583810D8" w14:textId="77777777" w:rsidTr="007D6BB6">
        <w:trPr>
          <w:trHeight w:val="270"/>
        </w:trPr>
        <w:tc>
          <w:tcPr>
            <w:tcW w:w="150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77F728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16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518D9A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9B21F24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File 서버에 등록</w:t>
            </w:r>
          </w:p>
        </w:tc>
        <w:tc>
          <w:tcPr>
            <w:tcW w:w="2600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618BE3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94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364034D8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</w:tr>
      <w:tr w:rsidR="007D6BB6" w:rsidRPr="007D6BB6" w14:paraId="79F7E411" w14:textId="77777777" w:rsidTr="007D6BB6">
        <w:trPr>
          <w:trHeight w:val="270"/>
        </w:trPr>
        <w:tc>
          <w:tcPr>
            <w:tcW w:w="150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9EB0828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16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8A4D0A1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미디어 열람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E4921E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PACS 미디어 열람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C67CBC" w14:textId="77777777" w:rsidR="007D6BB6" w:rsidRPr="007D6BB6" w:rsidRDefault="007D6BB6" w:rsidP="007D6BB6">
            <w:pPr>
              <w:spacing w:after="0" w:line="240" w:lineRule="auto"/>
              <w:jc w:val="center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해당 없음 (페이지 이동)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5AC319B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</w:tr>
      <w:tr w:rsidR="007D6BB6" w:rsidRPr="007D6BB6" w14:paraId="037F025A" w14:textId="77777777" w:rsidTr="007D6BB6">
        <w:trPr>
          <w:trHeight w:val="270"/>
        </w:trPr>
        <w:tc>
          <w:tcPr>
            <w:tcW w:w="150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F55B6F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16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0C18386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ADF691F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비표준파일 열람</w:t>
            </w:r>
          </w:p>
        </w:tc>
        <w:tc>
          <w:tcPr>
            <w:tcW w:w="2600" w:type="dxa"/>
            <w:vMerge w:val="restar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D0A201" w14:textId="77777777" w:rsidR="007D6BB6" w:rsidRPr="007D6BB6" w:rsidRDefault="007D6BB6" w:rsidP="007D6BB6">
            <w:pPr>
              <w:spacing w:after="0" w:line="240" w:lineRule="auto"/>
              <w:jc w:val="center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Entity 모듈</w:t>
            </w: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br/>
              <w:t>바이너리 수신</w:t>
            </w: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9E3CEBE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</w:tr>
      <w:tr w:rsidR="007D6BB6" w:rsidRPr="007D6BB6" w14:paraId="0B98C671" w14:textId="77777777" w:rsidTr="007D6BB6">
        <w:trPr>
          <w:trHeight w:val="270"/>
        </w:trPr>
        <w:tc>
          <w:tcPr>
            <w:tcW w:w="150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14:paraId="3A89FA6E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미디어 뷰어</w:t>
            </w:r>
          </w:p>
        </w:tc>
        <w:tc>
          <w:tcPr>
            <w:tcW w:w="16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A592F97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이미지 보기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A83A7B2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썸네일</w:t>
            </w:r>
          </w:p>
        </w:tc>
        <w:tc>
          <w:tcPr>
            <w:tcW w:w="2600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C52A76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1FABFB2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</w:tr>
      <w:tr w:rsidR="007D6BB6" w:rsidRPr="007D6BB6" w14:paraId="3B40F523" w14:textId="77777777" w:rsidTr="007D6BB6">
        <w:trPr>
          <w:trHeight w:val="270"/>
        </w:trPr>
        <w:tc>
          <w:tcPr>
            <w:tcW w:w="150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7F01880F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16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8CDA252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21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3D910AA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이미지 뷰어</w:t>
            </w:r>
          </w:p>
        </w:tc>
        <w:tc>
          <w:tcPr>
            <w:tcW w:w="2600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60FA63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9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8727D62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</w:tr>
      <w:tr w:rsidR="007D6BB6" w:rsidRPr="007D6BB6" w14:paraId="09C68AD8" w14:textId="77777777" w:rsidTr="007D6BB6">
        <w:trPr>
          <w:trHeight w:val="285"/>
        </w:trPr>
        <w:tc>
          <w:tcPr>
            <w:tcW w:w="150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46092611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16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0638A9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부가기능</w:t>
            </w:r>
          </w:p>
        </w:tc>
        <w:tc>
          <w:tcPr>
            <w:tcW w:w="21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1B8871B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주석 달기</w:t>
            </w:r>
          </w:p>
        </w:tc>
        <w:tc>
          <w:tcPr>
            <w:tcW w:w="26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3FD3D" w14:textId="77777777" w:rsidR="007D6BB6" w:rsidRPr="007D6BB6" w:rsidRDefault="007D6BB6" w:rsidP="007D6BB6">
            <w:pPr>
              <w:spacing w:after="0" w:line="240" w:lineRule="auto"/>
              <w:jc w:val="center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Entity 모듈</w:t>
            </w:r>
          </w:p>
        </w:tc>
        <w:tc>
          <w:tcPr>
            <w:tcW w:w="9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2B6CC41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</w:tr>
    </w:tbl>
    <w:p w14:paraId="29EE5ECE" w14:textId="77777777" w:rsidR="002B5260" w:rsidRPr="00D15319" w:rsidRDefault="002B5260" w:rsidP="00E24F50">
      <w:pPr>
        <w:rPr>
          <w:rFonts w:asciiTheme="minorEastAsia" w:hAnsiTheme="minorEastAsia"/>
        </w:rPr>
      </w:pPr>
      <w:r w:rsidRPr="00D15319">
        <w:rPr>
          <w:rFonts w:asciiTheme="minorEastAsia" w:hAnsiTheme="minorEastAsia"/>
        </w:rPr>
        <w:fldChar w:fldCharType="begin"/>
      </w:r>
      <w:r w:rsidRPr="00D15319">
        <w:rPr>
          <w:rFonts w:asciiTheme="minorEastAsia" w:hAnsiTheme="minorEastAsia"/>
        </w:rPr>
        <w:instrText xml:space="preserve"> LINK Excel.Sheet.12 "https://d.docs.live.net/87ea6dd6c01881c1/Project/Samchon/공개SW개발자대회/1차 테스트/check sheet.xlsx" "OraQ!R1C1:R27C5" \a \f 4 \h  \* MERGEFORMAT </w:instrText>
      </w:r>
      <w:r w:rsidRPr="00D15319">
        <w:rPr>
          <w:rFonts w:asciiTheme="minorEastAsia" w:hAnsiTheme="minorEastAsia"/>
        </w:rPr>
        <w:fldChar w:fldCharType="separate"/>
      </w:r>
    </w:p>
    <w:p w14:paraId="1358E2EF" w14:textId="77777777" w:rsidR="00E62CD4" w:rsidRPr="00D15319" w:rsidRDefault="002B5260" w:rsidP="00E24F50">
      <w:pPr>
        <w:rPr>
          <w:rFonts w:asciiTheme="minorEastAsia" w:hAnsiTheme="minorEastAsia"/>
        </w:rPr>
      </w:pPr>
      <w:r w:rsidRPr="00D15319">
        <w:rPr>
          <w:rFonts w:asciiTheme="minorEastAsia" w:hAnsiTheme="minorEastAsia"/>
        </w:rPr>
        <w:fldChar w:fldCharType="end"/>
      </w:r>
      <w:r w:rsidR="00E62CD4" w:rsidRPr="00D15319">
        <w:rPr>
          <w:rFonts w:asciiTheme="minorEastAsia" w:hAnsiTheme="minorEastAsia"/>
        </w:rPr>
        <w:br w:type="page"/>
      </w:r>
    </w:p>
    <w:p w14:paraId="7F31782C" w14:textId="77777777" w:rsidR="00E24F50" w:rsidRPr="00D15319" w:rsidRDefault="00E24F50" w:rsidP="00E24F50">
      <w:pPr>
        <w:pStyle w:val="Heading2"/>
        <w:rPr>
          <w:rFonts w:asciiTheme="minorEastAsia" w:eastAsiaTheme="minorEastAsia" w:hAnsiTheme="minorEastAsia"/>
        </w:rPr>
      </w:pPr>
      <w:r w:rsidRPr="00D15319">
        <w:rPr>
          <w:rFonts w:asciiTheme="minorEastAsia" w:eastAsiaTheme="minorEastAsia" w:hAnsiTheme="minorEastAsia"/>
        </w:rPr>
        <w:lastRenderedPageBreak/>
        <w:t>Samchon Simulation</w:t>
      </w:r>
    </w:p>
    <w:tbl>
      <w:tblPr>
        <w:tblW w:w="8840" w:type="dxa"/>
        <w:tblLook w:val="04A0" w:firstRow="1" w:lastRow="0" w:firstColumn="1" w:lastColumn="0" w:noHBand="0" w:noVBand="1"/>
      </w:tblPr>
      <w:tblGrid>
        <w:gridCol w:w="1360"/>
        <w:gridCol w:w="1580"/>
        <w:gridCol w:w="2080"/>
        <w:gridCol w:w="2860"/>
        <w:gridCol w:w="961"/>
      </w:tblGrid>
      <w:tr w:rsidR="007D6BB6" w:rsidRPr="007D6BB6" w14:paraId="06291450" w14:textId="77777777" w:rsidTr="007D6BB6">
        <w:trPr>
          <w:trHeight w:val="285"/>
        </w:trPr>
        <w:tc>
          <w:tcPr>
            <w:tcW w:w="1360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4" w:space="0" w:color="auto"/>
            </w:tcBorders>
            <w:shd w:val="clear" w:color="000000" w:fill="DDEBF7"/>
            <w:noWrap/>
            <w:hideMark/>
          </w:tcPr>
          <w:p w14:paraId="7C765A55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b/>
                <w:bCs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b/>
                <w:bCs/>
                <w:color w:val="000000"/>
                <w:sz w:val="18"/>
                <w:szCs w:val="18"/>
              </w:rPr>
              <w:t>대분류</w:t>
            </w:r>
          </w:p>
        </w:tc>
        <w:tc>
          <w:tcPr>
            <w:tcW w:w="1580" w:type="dxa"/>
            <w:tcBorders>
              <w:top w:val="single" w:sz="8" w:space="0" w:color="auto"/>
              <w:left w:val="nil"/>
              <w:bottom w:val="double" w:sz="6" w:space="0" w:color="auto"/>
              <w:right w:val="single" w:sz="4" w:space="0" w:color="auto"/>
            </w:tcBorders>
            <w:shd w:val="clear" w:color="000000" w:fill="DDEBF7"/>
            <w:noWrap/>
            <w:hideMark/>
          </w:tcPr>
          <w:p w14:paraId="63746351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b/>
                <w:bCs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b/>
                <w:bCs/>
                <w:color w:val="000000"/>
                <w:sz w:val="18"/>
                <w:szCs w:val="18"/>
              </w:rPr>
              <w:t>중분류</w:t>
            </w:r>
          </w:p>
        </w:tc>
        <w:tc>
          <w:tcPr>
            <w:tcW w:w="2080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000000" w:fill="DDEBF7"/>
            <w:noWrap/>
            <w:hideMark/>
          </w:tcPr>
          <w:p w14:paraId="0312FEC2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b/>
                <w:bCs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b/>
                <w:bCs/>
                <w:color w:val="000000"/>
                <w:sz w:val="18"/>
                <w:szCs w:val="18"/>
              </w:rPr>
              <w:t>소분류 (시험항목)</w:t>
            </w:r>
          </w:p>
        </w:tc>
        <w:tc>
          <w:tcPr>
            <w:tcW w:w="2860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000000" w:fill="DDEBF7"/>
            <w:noWrap/>
            <w:vAlign w:val="bottom"/>
            <w:hideMark/>
          </w:tcPr>
          <w:p w14:paraId="0AC41446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b/>
                <w:bCs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b/>
                <w:bCs/>
                <w:color w:val="000000"/>
                <w:sz w:val="18"/>
                <w:szCs w:val="18"/>
              </w:rPr>
              <w:t>사용 모듈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000000" w:fill="DDEBF7"/>
            <w:noWrap/>
            <w:vAlign w:val="bottom"/>
            <w:hideMark/>
          </w:tcPr>
          <w:p w14:paraId="1F4A72F6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b/>
                <w:bCs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b/>
                <w:bCs/>
                <w:color w:val="000000"/>
                <w:sz w:val="18"/>
                <w:szCs w:val="18"/>
              </w:rPr>
              <w:t>Pass/Fail</w:t>
            </w:r>
          </w:p>
        </w:tc>
      </w:tr>
      <w:tr w:rsidR="007D6BB6" w:rsidRPr="007D6BB6" w14:paraId="16BA944E" w14:textId="77777777" w:rsidTr="007D6BB6">
        <w:trPr>
          <w:trHeight w:val="285"/>
        </w:trPr>
        <w:tc>
          <w:tcPr>
            <w:tcW w:w="1360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FCFA31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공통기능</w:t>
            </w:r>
          </w:p>
        </w:tc>
        <w:tc>
          <w:tcPr>
            <w:tcW w:w="15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4172A0B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문서화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77B4AA01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문서로 출력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EAE98A" w14:textId="77777777" w:rsidR="007D6BB6" w:rsidRPr="007D6BB6" w:rsidRDefault="007D6BB6" w:rsidP="007D6BB6">
            <w:pPr>
              <w:spacing w:after="0" w:line="240" w:lineRule="auto"/>
              <w:jc w:val="center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Entity 모듈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70E32AB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</w:tr>
      <w:tr w:rsidR="007D6BB6" w:rsidRPr="007D6BB6" w14:paraId="44220AFD" w14:textId="77777777" w:rsidTr="007D6BB6">
        <w:trPr>
          <w:trHeight w:val="270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D82112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15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7973E0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125F2508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그림으로 출력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1C5069" w14:textId="77777777" w:rsidR="007D6BB6" w:rsidRPr="007D6BB6" w:rsidRDefault="007D6BB6" w:rsidP="007D6BB6">
            <w:pPr>
              <w:spacing w:after="0" w:line="240" w:lineRule="auto"/>
              <w:jc w:val="center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445C84D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</w:tr>
      <w:tr w:rsidR="007D6BB6" w:rsidRPr="007D6BB6" w14:paraId="15EAEDDD" w14:textId="77777777" w:rsidTr="007D6BB6">
        <w:trPr>
          <w:trHeight w:val="270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0C5DA8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15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A71D664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기업 목록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1C3A846F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기업목록 출력</w:t>
            </w:r>
          </w:p>
        </w:tc>
        <w:tc>
          <w:tcPr>
            <w:tcW w:w="2860" w:type="dxa"/>
            <w:vMerge w:val="restar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F76274" w14:textId="77777777" w:rsidR="007D6BB6" w:rsidRPr="007D6BB6" w:rsidRDefault="007D6BB6" w:rsidP="007D6BB6">
            <w:pPr>
              <w:spacing w:after="0" w:line="240" w:lineRule="auto"/>
              <w:jc w:val="center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Entity 모듈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C88C499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</w:tr>
      <w:tr w:rsidR="007D6BB6" w:rsidRPr="007D6BB6" w14:paraId="657D79D5" w14:textId="77777777" w:rsidTr="007D6BB6">
        <w:trPr>
          <w:trHeight w:val="270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B3E750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15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BDD276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4D3FD002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기업 검색</w:t>
            </w:r>
          </w:p>
        </w:tc>
        <w:tc>
          <w:tcPr>
            <w:tcW w:w="2860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1BC015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7A4B9EC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</w:tr>
      <w:tr w:rsidR="007D6BB6" w:rsidRPr="007D6BB6" w14:paraId="2301EDF1" w14:textId="77777777" w:rsidTr="007D6BB6">
        <w:trPr>
          <w:trHeight w:val="270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9B7DE30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15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D389F1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775FA65C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기업 선택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7E0006" w14:textId="77777777" w:rsidR="007D6BB6" w:rsidRPr="007D6BB6" w:rsidRDefault="007D6BB6" w:rsidP="007D6BB6">
            <w:pPr>
              <w:spacing w:after="0" w:line="240" w:lineRule="auto"/>
              <w:jc w:val="center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BD3AF89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</w:tr>
      <w:tr w:rsidR="007D6BB6" w:rsidRPr="007D6BB6" w14:paraId="36DE47A0" w14:textId="77777777" w:rsidTr="007D6BB6">
        <w:trPr>
          <w:trHeight w:val="270"/>
        </w:trPr>
        <w:tc>
          <w:tcPr>
            <w:tcW w:w="1360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C1201DB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시세 조회</w:t>
            </w:r>
          </w:p>
        </w:tc>
        <w:tc>
          <w:tcPr>
            <w:tcW w:w="15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9DDF716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주가 조회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535D009A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일일주가 조회</w:t>
            </w:r>
          </w:p>
        </w:tc>
        <w:tc>
          <w:tcPr>
            <w:tcW w:w="2860" w:type="dxa"/>
            <w:vMerge w:val="restar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90594F" w14:textId="77777777" w:rsidR="007D6BB6" w:rsidRPr="00377C1B" w:rsidRDefault="007D6BB6" w:rsidP="007D6BB6">
            <w:pPr>
              <w:spacing w:after="0" w:line="240" w:lineRule="auto"/>
              <w:jc w:val="center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  <w:r w:rsidRPr="00377C1B"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  <w:t xml:space="preserve">Entity </w:t>
            </w:r>
            <w:r w:rsidRPr="00377C1B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모듈,</w:t>
            </w:r>
          </w:p>
          <w:p w14:paraId="31ECE64B" w14:textId="756D18C2" w:rsidR="007D6BB6" w:rsidRPr="007D6BB6" w:rsidRDefault="007D6BB6" w:rsidP="007D6BB6">
            <w:pPr>
              <w:spacing w:after="0" w:line="240" w:lineRule="auto"/>
              <w:jc w:val="center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377C1B"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  <w:t xml:space="preserve">SQL </w:t>
            </w:r>
            <w:r w:rsidRPr="00377C1B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모듈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84B969F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</w:tr>
      <w:tr w:rsidR="007D6BB6" w:rsidRPr="007D6BB6" w14:paraId="3A4803EC" w14:textId="77777777" w:rsidTr="007D6BB6">
        <w:trPr>
          <w:trHeight w:val="270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6E9441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15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53A2DE6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73FF9171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재무 요약정보 조회</w:t>
            </w:r>
          </w:p>
        </w:tc>
        <w:tc>
          <w:tcPr>
            <w:tcW w:w="2860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E7B816E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32129A8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</w:tr>
      <w:tr w:rsidR="007D6BB6" w:rsidRPr="007D6BB6" w14:paraId="66F6D302" w14:textId="77777777" w:rsidTr="007D6BB6">
        <w:trPr>
          <w:trHeight w:val="270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CB522B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15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E1C28DE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재무정보 조회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2958A032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투자지표 조회</w:t>
            </w:r>
          </w:p>
        </w:tc>
        <w:tc>
          <w:tcPr>
            <w:tcW w:w="2860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0665F2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881CF34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</w:tr>
      <w:tr w:rsidR="007D6BB6" w:rsidRPr="007D6BB6" w14:paraId="1741BFC7" w14:textId="77777777" w:rsidTr="007D6BB6">
        <w:trPr>
          <w:trHeight w:val="270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09DAC1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15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19EE96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74E2CD7A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재무정보 조회</w:t>
            </w:r>
          </w:p>
        </w:tc>
        <w:tc>
          <w:tcPr>
            <w:tcW w:w="2860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F1AB1F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13E8A05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</w:tr>
      <w:tr w:rsidR="007D6BB6" w:rsidRPr="007D6BB6" w14:paraId="29742426" w14:textId="77777777" w:rsidTr="007D6BB6">
        <w:trPr>
          <w:trHeight w:val="270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670697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15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74ABC5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65EE6108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비교그래프</w:t>
            </w:r>
          </w:p>
        </w:tc>
        <w:tc>
          <w:tcPr>
            <w:tcW w:w="2860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0D6027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D2E6F63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</w:tr>
      <w:tr w:rsidR="007D6BB6" w:rsidRPr="007D6BB6" w14:paraId="0A86B31A" w14:textId="77777777" w:rsidTr="007D6BB6">
        <w:trPr>
          <w:trHeight w:val="270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79B90F5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15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614E7F6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비교정보 조회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7B13A3DA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비교기업 구성</w:t>
            </w:r>
          </w:p>
        </w:tc>
        <w:tc>
          <w:tcPr>
            <w:tcW w:w="2860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81DA15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F982314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</w:tr>
      <w:tr w:rsidR="007D6BB6" w:rsidRPr="007D6BB6" w14:paraId="0853B93C" w14:textId="77777777" w:rsidTr="007D6BB6">
        <w:trPr>
          <w:trHeight w:val="270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91913C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15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7D8BC2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166746C1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상대주가 조회</w:t>
            </w:r>
          </w:p>
        </w:tc>
        <w:tc>
          <w:tcPr>
            <w:tcW w:w="2860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3121336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777C1D4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</w:tr>
      <w:tr w:rsidR="007D6BB6" w:rsidRPr="007D6BB6" w14:paraId="4D930B3A" w14:textId="77777777" w:rsidTr="007D6BB6">
        <w:trPr>
          <w:trHeight w:val="270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F5F6C3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15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0840A7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10A507C9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상대투자지표 조회</w:t>
            </w:r>
          </w:p>
        </w:tc>
        <w:tc>
          <w:tcPr>
            <w:tcW w:w="2860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285794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4B48D06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</w:tr>
      <w:tr w:rsidR="007D6BB6" w:rsidRPr="007D6BB6" w14:paraId="6A995514" w14:textId="77777777" w:rsidTr="007D6BB6">
        <w:trPr>
          <w:trHeight w:val="270"/>
        </w:trPr>
        <w:tc>
          <w:tcPr>
            <w:tcW w:w="1360" w:type="dxa"/>
            <w:vMerge w:val="restart"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hideMark/>
          </w:tcPr>
          <w:p w14:paraId="1D228737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시뮬레이션</w:t>
            </w: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br/>
              <w:t>(공통)</w:t>
            </w:r>
          </w:p>
        </w:tc>
        <w:tc>
          <w:tcPr>
            <w:tcW w:w="158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14:paraId="50AA05F9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설정 정보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25B3F5C1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설정정보 저장</w:t>
            </w:r>
          </w:p>
        </w:tc>
        <w:tc>
          <w:tcPr>
            <w:tcW w:w="2860" w:type="dxa"/>
            <w:vMerge w:val="restar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E7ADDB" w14:textId="77777777" w:rsidR="007D6BB6" w:rsidRPr="007D6BB6" w:rsidRDefault="007D6BB6" w:rsidP="007D6BB6">
            <w:pPr>
              <w:spacing w:after="0" w:line="240" w:lineRule="auto"/>
              <w:jc w:val="center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FileTree 모듈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A055BA2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</w:tr>
      <w:tr w:rsidR="007D6BB6" w:rsidRPr="007D6BB6" w14:paraId="47F00D9B" w14:textId="77777777" w:rsidTr="007D6BB6">
        <w:trPr>
          <w:trHeight w:val="270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761CA71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15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DA0134A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2110C73D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설정정보 불러오기</w:t>
            </w:r>
          </w:p>
        </w:tc>
        <w:tc>
          <w:tcPr>
            <w:tcW w:w="2860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B84255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6D58230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</w:tr>
      <w:tr w:rsidR="007D6BB6" w:rsidRPr="007D6BB6" w14:paraId="433CC96B" w14:textId="77777777" w:rsidTr="007D6BB6">
        <w:trPr>
          <w:trHeight w:val="270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F46C68D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15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393C07DC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2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4F064755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파라미터 창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EB5B80" w14:textId="77777777" w:rsidR="007D6BB6" w:rsidRPr="007D6BB6" w:rsidRDefault="007D6BB6" w:rsidP="007D6BB6">
            <w:pPr>
              <w:spacing w:after="0" w:line="240" w:lineRule="auto"/>
              <w:jc w:val="center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Application 모듈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6220C3F" w14:textId="77777777" w:rsidR="007D6BB6" w:rsidRPr="007D6BB6" w:rsidRDefault="007D6BB6" w:rsidP="007D6BB6">
            <w:pPr>
              <w:spacing w:after="0" w:line="240" w:lineRule="auto"/>
              <w:jc w:val="center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</w:tr>
      <w:tr w:rsidR="007D6BB6" w:rsidRPr="007D6BB6" w14:paraId="755FF7EC" w14:textId="77777777" w:rsidTr="007D6BB6">
        <w:trPr>
          <w:trHeight w:val="346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0E07E35E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158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5FAA4A4A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2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22F0DB1E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2860" w:type="dxa"/>
            <w:vMerge w:val="restar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12C666" w14:textId="77777777" w:rsidR="007D6BB6" w:rsidRPr="007D6BB6" w:rsidRDefault="007D6BB6" w:rsidP="007D6BB6">
            <w:pPr>
              <w:spacing w:after="0" w:line="240" w:lineRule="auto"/>
              <w:jc w:val="center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Entity 모듈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2451E8E2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</w:tr>
      <w:tr w:rsidR="007D6BB6" w:rsidRPr="007D6BB6" w14:paraId="2CE5F797" w14:textId="77777777" w:rsidTr="007D6BB6">
        <w:trPr>
          <w:trHeight w:val="270"/>
        </w:trPr>
        <w:tc>
          <w:tcPr>
            <w:tcW w:w="1360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DB7000F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백 테스팅</w:t>
            </w: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br/>
              <w:t>(시뮬레이션)</w:t>
            </w:r>
          </w:p>
        </w:tc>
        <w:tc>
          <w:tcPr>
            <w:tcW w:w="15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08A2BDE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거래 조건 구성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7FC1DD8E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알고리즘 리스트 관리</w:t>
            </w:r>
          </w:p>
        </w:tc>
        <w:tc>
          <w:tcPr>
            <w:tcW w:w="2860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5D7ECE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CD6862B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</w:tr>
      <w:tr w:rsidR="007D6BB6" w:rsidRPr="007D6BB6" w14:paraId="063F80E9" w14:textId="77777777" w:rsidTr="007D6BB6">
        <w:trPr>
          <w:trHeight w:val="270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5818C7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15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7BB3142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335D75D6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매수 알고리즘 구성</w:t>
            </w:r>
          </w:p>
        </w:tc>
        <w:tc>
          <w:tcPr>
            <w:tcW w:w="2860" w:type="dxa"/>
            <w:vMerge w:val="restar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7E69D0" w14:textId="77777777" w:rsidR="007D6BB6" w:rsidRPr="007D6BB6" w:rsidRDefault="007D6BB6" w:rsidP="007D6BB6">
            <w:pPr>
              <w:spacing w:after="0" w:line="240" w:lineRule="auto"/>
              <w:jc w:val="center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NamTree 모듈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3AE0696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</w:tr>
      <w:tr w:rsidR="007D6BB6" w:rsidRPr="007D6BB6" w14:paraId="318A8F9D" w14:textId="77777777" w:rsidTr="007D6BB6">
        <w:trPr>
          <w:trHeight w:val="270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D412B02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15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1BC6B0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3CA23B69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매도 알고리즘 구성</w:t>
            </w:r>
          </w:p>
        </w:tc>
        <w:tc>
          <w:tcPr>
            <w:tcW w:w="2860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6CDED15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50D127A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</w:tr>
      <w:tr w:rsidR="007D6BB6" w:rsidRPr="007D6BB6" w14:paraId="1DAA2D7B" w14:textId="77777777" w:rsidTr="007D6BB6">
        <w:trPr>
          <w:trHeight w:val="270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BB443D7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15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9B65B9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0D9A4326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남트리 파일 관리</w:t>
            </w:r>
          </w:p>
        </w:tc>
        <w:tc>
          <w:tcPr>
            <w:tcW w:w="2860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20ED395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DD7DF9C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</w:tr>
      <w:tr w:rsidR="007D6BB6" w:rsidRPr="007D6BB6" w14:paraId="5926B8DB" w14:textId="77777777" w:rsidTr="007D6BB6">
        <w:trPr>
          <w:trHeight w:val="270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9F77F0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4C90B21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모의 거래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7FBCBBC3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시뮬레이션 수행</w:t>
            </w:r>
          </w:p>
        </w:tc>
        <w:tc>
          <w:tcPr>
            <w:tcW w:w="2860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7C32B0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5B12D60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</w:tr>
      <w:tr w:rsidR="007D6BB6" w:rsidRPr="007D6BB6" w14:paraId="53535F8E" w14:textId="77777777" w:rsidTr="007D6BB6">
        <w:trPr>
          <w:trHeight w:val="270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D8E8280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15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F313348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데이터 시각화</w:t>
            </w:r>
          </w:p>
        </w:tc>
        <w:tc>
          <w:tcPr>
            <w:tcW w:w="2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3D890F46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개별 거래결과 조회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1BBA29" w14:textId="77777777" w:rsidR="007D6BB6" w:rsidRPr="007D6BB6" w:rsidRDefault="007D6BB6" w:rsidP="007D6BB6">
            <w:pPr>
              <w:spacing w:after="0" w:line="240" w:lineRule="auto"/>
              <w:jc w:val="center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Application 모듈</w:t>
            </w: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8C1868C" w14:textId="77777777" w:rsidR="007D6BB6" w:rsidRPr="007D6BB6" w:rsidRDefault="007D6BB6" w:rsidP="007D6BB6">
            <w:pPr>
              <w:spacing w:after="0" w:line="240" w:lineRule="auto"/>
              <w:jc w:val="center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</w:tr>
      <w:tr w:rsidR="007D6BB6" w:rsidRPr="007D6BB6" w14:paraId="37273349" w14:textId="77777777" w:rsidTr="007D6BB6">
        <w:trPr>
          <w:trHeight w:val="346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085BB5A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15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7153B2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2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8" w:space="0" w:color="auto"/>
            </w:tcBorders>
            <w:vAlign w:val="center"/>
            <w:hideMark/>
          </w:tcPr>
          <w:p w14:paraId="47A4B200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2860" w:type="dxa"/>
            <w:vMerge w:val="restar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4D77C7" w14:textId="77777777" w:rsidR="007D6BB6" w:rsidRPr="007D6BB6" w:rsidRDefault="007D6BB6" w:rsidP="007D6BB6">
            <w:pPr>
              <w:spacing w:after="0" w:line="240" w:lineRule="auto"/>
              <w:jc w:val="center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Entity 모듈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7AF8D598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</w:tr>
      <w:tr w:rsidR="007D6BB6" w:rsidRPr="007D6BB6" w14:paraId="2CF33199" w14:textId="77777777" w:rsidTr="007D6BB6">
        <w:trPr>
          <w:trHeight w:val="270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5E75627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15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E0FFD1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40C2D343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시뮬레이션 결과 도표</w:t>
            </w:r>
          </w:p>
        </w:tc>
        <w:tc>
          <w:tcPr>
            <w:tcW w:w="2860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D2F7F1E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22C6A34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</w:tr>
      <w:tr w:rsidR="007D6BB6" w:rsidRPr="007D6BB6" w14:paraId="78F196E7" w14:textId="77777777" w:rsidTr="007D6BB6">
        <w:trPr>
          <w:trHeight w:val="270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C272DB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15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6BCFED9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3B8982A7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수익률 그래프</w:t>
            </w:r>
          </w:p>
        </w:tc>
        <w:tc>
          <w:tcPr>
            <w:tcW w:w="2860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6626DF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AEE098F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</w:tr>
      <w:tr w:rsidR="007D6BB6" w:rsidRPr="007D6BB6" w14:paraId="49521431" w14:textId="77777777" w:rsidTr="007D6BB6">
        <w:trPr>
          <w:trHeight w:val="270"/>
        </w:trPr>
        <w:tc>
          <w:tcPr>
            <w:tcW w:w="136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hideMark/>
          </w:tcPr>
          <w:p w14:paraId="67370198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몬테카를로</w:t>
            </w: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br/>
              <w:t>(시뮬레이션)</w:t>
            </w: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44510CA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파라미터 설정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28A1F6CB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스크립트 입력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858251" w14:textId="77777777" w:rsidR="007D6BB6" w:rsidRPr="007D6BB6" w:rsidRDefault="007D6BB6" w:rsidP="007D6BB6">
            <w:pPr>
              <w:spacing w:after="0" w:line="240" w:lineRule="auto"/>
              <w:jc w:val="center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FileTree 모듈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4E53C95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</w:tr>
      <w:tr w:rsidR="007D6BB6" w:rsidRPr="007D6BB6" w14:paraId="3776B779" w14:textId="77777777" w:rsidTr="007D6BB6">
        <w:trPr>
          <w:trHeight w:val="270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6CDD8380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15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90AAE54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시뮬레이션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79CE847C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시뮬레이션 수행</w:t>
            </w:r>
          </w:p>
        </w:tc>
        <w:tc>
          <w:tcPr>
            <w:tcW w:w="28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BD7D31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A7862E5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</w:tr>
      <w:tr w:rsidR="007D6BB6" w:rsidRPr="007D6BB6" w14:paraId="20A1265A" w14:textId="77777777" w:rsidTr="007D6BB6">
        <w:trPr>
          <w:trHeight w:val="270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606963FD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1580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14:paraId="462DC23E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데이터 시각화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64819C7D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시뮬레이션 결과 도표</w:t>
            </w:r>
          </w:p>
        </w:tc>
        <w:tc>
          <w:tcPr>
            <w:tcW w:w="2860" w:type="dxa"/>
            <w:vMerge w:val="restar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5D4AB0" w14:textId="77777777" w:rsidR="007D6BB6" w:rsidRPr="007D6BB6" w:rsidRDefault="007D6BB6" w:rsidP="007D6BB6">
            <w:pPr>
              <w:spacing w:after="0" w:line="240" w:lineRule="auto"/>
              <w:jc w:val="center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Entity 모듈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50735A1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</w:tr>
      <w:tr w:rsidR="007D6BB6" w:rsidRPr="007D6BB6" w14:paraId="7FB7E832" w14:textId="77777777" w:rsidTr="007D6BB6">
        <w:trPr>
          <w:trHeight w:val="346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6148FB66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158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47E15471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2080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hideMark/>
          </w:tcPr>
          <w:p w14:paraId="2A714B78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개별 분포도 조회</w:t>
            </w:r>
          </w:p>
        </w:tc>
        <w:tc>
          <w:tcPr>
            <w:tcW w:w="2860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768FAF5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18"/>
              </w:rPr>
            </w:pPr>
          </w:p>
        </w:tc>
        <w:tc>
          <w:tcPr>
            <w:tcW w:w="960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17063F7" w14:textId="77777777" w:rsidR="007D6BB6" w:rsidRPr="007D6BB6" w:rsidRDefault="007D6BB6" w:rsidP="007D6BB6">
            <w:pPr>
              <w:spacing w:after="0" w:line="240" w:lineRule="auto"/>
              <w:jc w:val="center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 </w:t>
            </w:r>
          </w:p>
        </w:tc>
      </w:tr>
      <w:tr w:rsidR="007D6BB6" w:rsidRPr="007D6BB6" w14:paraId="0F9B2D40" w14:textId="77777777" w:rsidTr="007D6BB6">
        <w:trPr>
          <w:trHeight w:val="315"/>
        </w:trPr>
        <w:tc>
          <w:tcPr>
            <w:tcW w:w="13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4D53D4E7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20"/>
                <w:szCs w:val="20"/>
              </w:rPr>
            </w:pPr>
          </w:p>
        </w:tc>
        <w:tc>
          <w:tcPr>
            <w:tcW w:w="158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241B7CCF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20"/>
                <w:szCs w:val="20"/>
              </w:rPr>
            </w:pPr>
          </w:p>
        </w:tc>
        <w:tc>
          <w:tcPr>
            <w:tcW w:w="208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D8FD156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20"/>
                <w:szCs w:val="20"/>
              </w:rPr>
            </w:pPr>
          </w:p>
        </w:tc>
        <w:tc>
          <w:tcPr>
            <w:tcW w:w="28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5EBCAA" w14:textId="77777777" w:rsidR="007D6BB6" w:rsidRPr="007D6BB6" w:rsidRDefault="007D6BB6" w:rsidP="007D6BB6">
            <w:pPr>
              <w:spacing w:after="0" w:line="240" w:lineRule="auto"/>
              <w:jc w:val="center"/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</w:pPr>
            <w:r w:rsidRPr="007D6BB6">
              <w:rPr>
                <w:rFonts w:ascii="맑은 고딕" w:eastAsia="맑은 고딕" w:hAnsi="맑은 고딕" w:cs="Times New Roman" w:hint="eastAsia"/>
                <w:color w:val="000000"/>
                <w:sz w:val="18"/>
                <w:szCs w:val="18"/>
              </w:rPr>
              <w:t>Application 모듈</w:t>
            </w:r>
          </w:p>
        </w:tc>
        <w:tc>
          <w:tcPr>
            <w:tcW w:w="96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4A78993A" w14:textId="77777777" w:rsidR="007D6BB6" w:rsidRPr="007D6BB6" w:rsidRDefault="007D6BB6" w:rsidP="007D6BB6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20"/>
                <w:szCs w:val="20"/>
              </w:rPr>
            </w:pPr>
          </w:p>
        </w:tc>
      </w:tr>
    </w:tbl>
    <w:p w14:paraId="10538AAA" w14:textId="7342BA4D" w:rsidR="002B5260" w:rsidRDefault="002B5260" w:rsidP="002B5260">
      <w:pPr>
        <w:rPr>
          <w:rFonts w:asciiTheme="minorEastAsia" w:hAnsiTheme="minorEastAsia"/>
        </w:rPr>
      </w:pPr>
    </w:p>
    <w:p w14:paraId="61F21940" w14:textId="77777777" w:rsidR="00377C1B" w:rsidRPr="00D15319" w:rsidRDefault="00377C1B" w:rsidP="002B5260">
      <w:pPr>
        <w:rPr>
          <w:rFonts w:asciiTheme="minorEastAsia" w:hAnsiTheme="minorEastAsia"/>
        </w:rPr>
      </w:pPr>
    </w:p>
    <w:p w14:paraId="6FFB4D5C" w14:textId="77777777" w:rsidR="00E24F50" w:rsidRDefault="00E24F50" w:rsidP="00E24F50">
      <w:pPr>
        <w:pStyle w:val="Heading2"/>
        <w:rPr>
          <w:rFonts w:asciiTheme="minorEastAsia" w:eastAsiaTheme="minorEastAsia" w:hAnsiTheme="minorEastAsia"/>
        </w:rPr>
      </w:pPr>
      <w:r w:rsidRPr="00D15319">
        <w:rPr>
          <w:rFonts w:asciiTheme="minorEastAsia" w:eastAsiaTheme="minorEastAsia" w:hAnsiTheme="minorEastAsia"/>
        </w:rPr>
        <w:lastRenderedPageBreak/>
        <w:t>Hansung Timetable</w:t>
      </w:r>
    </w:p>
    <w:tbl>
      <w:tblPr>
        <w:tblW w:w="8280" w:type="dxa"/>
        <w:tblLook w:val="04A0" w:firstRow="1" w:lastRow="0" w:firstColumn="1" w:lastColumn="0" w:noHBand="0" w:noVBand="1"/>
      </w:tblPr>
      <w:tblGrid>
        <w:gridCol w:w="1300"/>
        <w:gridCol w:w="1260"/>
        <w:gridCol w:w="3380"/>
        <w:gridCol w:w="1380"/>
        <w:gridCol w:w="961"/>
      </w:tblGrid>
      <w:tr w:rsidR="001D2D1F" w:rsidRPr="001D2D1F" w14:paraId="18E8B699" w14:textId="77777777" w:rsidTr="001D2D1F">
        <w:trPr>
          <w:trHeight w:val="315"/>
        </w:trPr>
        <w:tc>
          <w:tcPr>
            <w:tcW w:w="1300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4" w:space="0" w:color="auto"/>
            </w:tcBorders>
            <w:shd w:val="clear" w:color="000000" w:fill="DDEBF7"/>
            <w:noWrap/>
            <w:hideMark/>
          </w:tcPr>
          <w:p w14:paraId="6AAF49B6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b/>
                <w:bCs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b/>
                <w:bCs/>
                <w:color w:val="000000"/>
                <w:sz w:val="18"/>
                <w:szCs w:val="20"/>
              </w:rPr>
              <w:t>대분류</w:t>
            </w:r>
          </w:p>
        </w:tc>
        <w:tc>
          <w:tcPr>
            <w:tcW w:w="1260" w:type="dxa"/>
            <w:tcBorders>
              <w:top w:val="single" w:sz="8" w:space="0" w:color="auto"/>
              <w:left w:val="nil"/>
              <w:bottom w:val="double" w:sz="6" w:space="0" w:color="auto"/>
              <w:right w:val="single" w:sz="4" w:space="0" w:color="auto"/>
            </w:tcBorders>
            <w:shd w:val="clear" w:color="000000" w:fill="DDEBF7"/>
            <w:noWrap/>
            <w:hideMark/>
          </w:tcPr>
          <w:p w14:paraId="61ABA99A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b/>
                <w:bCs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b/>
                <w:bCs/>
                <w:color w:val="000000"/>
                <w:sz w:val="18"/>
                <w:szCs w:val="20"/>
              </w:rPr>
              <w:t>중분류</w:t>
            </w:r>
          </w:p>
        </w:tc>
        <w:tc>
          <w:tcPr>
            <w:tcW w:w="3380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000000" w:fill="DDEBF7"/>
            <w:noWrap/>
            <w:hideMark/>
          </w:tcPr>
          <w:p w14:paraId="119654A9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b/>
                <w:bCs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b/>
                <w:bCs/>
                <w:color w:val="000000"/>
                <w:sz w:val="18"/>
                <w:szCs w:val="20"/>
              </w:rPr>
              <w:t>소분류 (시험 항목)</w:t>
            </w:r>
          </w:p>
        </w:tc>
        <w:tc>
          <w:tcPr>
            <w:tcW w:w="1380" w:type="dxa"/>
            <w:tcBorders>
              <w:top w:val="single" w:sz="8" w:space="0" w:color="auto"/>
              <w:left w:val="nil"/>
              <w:bottom w:val="double" w:sz="6" w:space="0" w:color="auto"/>
              <w:right w:val="single" w:sz="4" w:space="0" w:color="auto"/>
            </w:tcBorders>
            <w:shd w:val="clear" w:color="000000" w:fill="DDEBF7"/>
            <w:noWrap/>
            <w:hideMark/>
          </w:tcPr>
          <w:p w14:paraId="4F3A9775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b/>
                <w:bCs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b/>
                <w:bCs/>
                <w:color w:val="000000"/>
                <w:sz w:val="18"/>
                <w:szCs w:val="20"/>
              </w:rPr>
              <w:t>사용 모듈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000000" w:fill="DDEBF7"/>
            <w:noWrap/>
            <w:hideMark/>
          </w:tcPr>
          <w:p w14:paraId="15D148F6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b/>
                <w:bCs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b/>
                <w:bCs/>
                <w:color w:val="000000"/>
                <w:sz w:val="18"/>
                <w:szCs w:val="20"/>
              </w:rPr>
              <w:t>Pass/Fail</w:t>
            </w:r>
          </w:p>
        </w:tc>
      </w:tr>
      <w:tr w:rsidR="001D2D1F" w:rsidRPr="001D2D1F" w14:paraId="6C8610B4" w14:textId="77777777" w:rsidTr="001D2D1F">
        <w:trPr>
          <w:trHeight w:val="315"/>
        </w:trPr>
        <w:tc>
          <w:tcPr>
            <w:tcW w:w="1300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2B1CC06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시간표 검색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ECBDBF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조건 객체</w:t>
            </w:r>
          </w:p>
        </w:tc>
        <w:tc>
          <w:tcPr>
            <w:tcW w:w="33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A3831BD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시간표 검색을 위한 조건식 구성</w:t>
            </w:r>
          </w:p>
        </w:tc>
        <w:tc>
          <w:tcPr>
            <w:tcW w:w="1380" w:type="dxa"/>
            <w:vMerge w:val="restar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D8E1F9" w14:textId="77777777" w:rsidR="001D2D1F" w:rsidRPr="001D2D1F" w:rsidRDefault="001D2D1F" w:rsidP="001D2D1F">
            <w:pPr>
              <w:spacing w:after="0" w:line="240" w:lineRule="auto"/>
              <w:jc w:val="center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NamTre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361DDC8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 </w:t>
            </w:r>
          </w:p>
        </w:tc>
      </w:tr>
      <w:tr w:rsidR="001D2D1F" w:rsidRPr="001D2D1F" w14:paraId="0D259017" w14:textId="77777777" w:rsidTr="001D2D1F">
        <w:trPr>
          <w:trHeight w:val="300"/>
        </w:trPr>
        <w:tc>
          <w:tcPr>
            <w:tcW w:w="130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E3BBB6E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92567D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파일 객체</w:t>
            </w:r>
          </w:p>
        </w:tc>
        <w:tc>
          <w:tcPr>
            <w:tcW w:w="33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D0C9FB2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남트리 파일의 관리</w:t>
            </w:r>
          </w:p>
        </w:tc>
        <w:tc>
          <w:tcPr>
            <w:tcW w:w="1380" w:type="dxa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5768E5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C60157E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 </w:t>
            </w:r>
          </w:p>
        </w:tc>
      </w:tr>
      <w:tr w:rsidR="001D2D1F" w:rsidRPr="001D2D1F" w14:paraId="6D5E73E8" w14:textId="77777777" w:rsidTr="001D2D1F">
        <w:trPr>
          <w:trHeight w:val="300"/>
        </w:trPr>
        <w:tc>
          <w:tcPr>
            <w:tcW w:w="130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14:paraId="75158C02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시간표 구성</w:t>
            </w:r>
          </w:p>
        </w:tc>
        <w:tc>
          <w:tcPr>
            <w:tcW w:w="126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6A917C5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강의 목록</w:t>
            </w:r>
          </w:p>
        </w:tc>
        <w:tc>
          <w:tcPr>
            <w:tcW w:w="33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001C1E6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강의목록 파싱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786C85" w14:textId="77777777" w:rsidR="001D2D1F" w:rsidRPr="001D2D1F" w:rsidRDefault="001D2D1F" w:rsidP="001D2D1F">
            <w:pPr>
              <w:spacing w:after="0" w:line="240" w:lineRule="auto"/>
              <w:jc w:val="center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library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7CE80D98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 </w:t>
            </w:r>
          </w:p>
        </w:tc>
      </w:tr>
      <w:tr w:rsidR="001D2D1F" w:rsidRPr="001D2D1F" w14:paraId="0325A44D" w14:textId="77777777" w:rsidTr="001D2D1F">
        <w:trPr>
          <w:trHeight w:val="300"/>
        </w:trPr>
        <w:tc>
          <w:tcPr>
            <w:tcW w:w="130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5B917681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26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7C0A00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33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F98ABB9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강의목록 도표에 출력</w:t>
            </w:r>
          </w:p>
        </w:tc>
        <w:tc>
          <w:tcPr>
            <w:tcW w:w="1380" w:type="dxa"/>
            <w:vMerge w:val="restart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008649" w14:textId="77777777" w:rsidR="001D2D1F" w:rsidRPr="001D2D1F" w:rsidRDefault="001D2D1F" w:rsidP="001D2D1F">
            <w:pPr>
              <w:spacing w:after="0" w:line="240" w:lineRule="auto"/>
              <w:jc w:val="center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Entity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022C9390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 </w:t>
            </w:r>
          </w:p>
        </w:tc>
      </w:tr>
      <w:tr w:rsidR="001D2D1F" w:rsidRPr="001D2D1F" w14:paraId="19F80E22" w14:textId="77777777" w:rsidTr="001D2D1F">
        <w:trPr>
          <w:trHeight w:val="300"/>
        </w:trPr>
        <w:tc>
          <w:tcPr>
            <w:tcW w:w="130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561CDF29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260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14:paraId="2CAA19C8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시간표 출력</w:t>
            </w:r>
          </w:p>
        </w:tc>
        <w:tc>
          <w:tcPr>
            <w:tcW w:w="33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4ABE374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모의수강 신청</w:t>
            </w:r>
          </w:p>
        </w:tc>
        <w:tc>
          <w:tcPr>
            <w:tcW w:w="1380" w:type="dxa"/>
            <w:vMerge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21418BCB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A9CBC7E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 </w:t>
            </w:r>
          </w:p>
        </w:tc>
      </w:tr>
      <w:tr w:rsidR="001D2D1F" w:rsidRPr="001D2D1F" w14:paraId="1FD9A405" w14:textId="77777777" w:rsidTr="001D2D1F">
        <w:trPr>
          <w:trHeight w:val="300"/>
        </w:trPr>
        <w:tc>
          <w:tcPr>
            <w:tcW w:w="130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5C42F874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26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10426CA2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338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5F4E4B4E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프로그램 상에서의 출력</w:t>
            </w:r>
          </w:p>
        </w:tc>
        <w:tc>
          <w:tcPr>
            <w:tcW w:w="1380" w:type="dxa"/>
            <w:vMerge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59ABE1FA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2090A37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 </w:t>
            </w:r>
          </w:p>
        </w:tc>
      </w:tr>
      <w:tr w:rsidR="001D2D1F" w:rsidRPr="001D2D1F" w14:paraId="1D736B1B" w14:textId="77777777" w:rsidTr="001D2D1F">
        <w:trPr>
          <w:trHeight w:val="315"/>
        </w:trPr>
        <w:tc>
          <w:tcPr>
            <w:tcW w:w="130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7B760497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26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799B1E92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338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4EF0C1D9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문서로의 출력</w:t>
            </w:r>
          </w:p>
        </w:tc>
        <w:tc>
          <w:tcPr>
            <w:tcW w:w="1380" w:type="dxa"/>
            <w:vMerge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05497096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9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6D70DA4B" w14:textId="77777777" w:rsidR="001D2D1F" w:rsidRPr="001D2D1F" w:rsidRDefault="001D2D1F" w:rsidP="001D2D1F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  <w:sz w:val="18"/>
              </w:rPr>
            </w:pPr>
            <w:r w:rsidRPr="001D2D1F">
              <w:rPr>
                <w:rFonts w:ascii="Calibri" w:eastAsia="Times New Roman" w:hAnsi="Calibri" w:cs="Times New Roman"/>
                <w:color w:val="000000"/>
                <w:sz w:val="18"/>
              </w:rPr>
              <w:t> </w:t>
            </w:r>
          </w:p>
        </w:tc>
      </w:tr>
    </w:tbl>
    <w:p w14:paraId="2CE49E8E" w14:textId="77777777" w:rsidR="00370151" w:rsidRPr="00370151" w:rsidRDefault="00370151" w:rsidP="00370151"/>
    <w:p w14:paraId="25FB260A" w14:textId="603085EB" w:rsidR="00D15319" w:rsidRPr="00D15319" w:rsidRDefault="00D15319" w:rsidP="00D15319">
      <w:pPr>
        <w:pStyle w:val="Heading2"/>
        <w:rPr>
          <w:rFonts w:asciiTheme="minorEastAsia" w:eastAsiaTheme="minorEastAsia" w:hAnsiTheme="minorEastAsia"/>
        </w:rPr>
      </w:pPr>
      <w:r w:rsidRPr="00D15319">
        <w:rPr>
          <w:rFonts w:asciiTheme="minorEastAsia" w:eastAsiaTheme="minorEastAsia" w:hAnsiTheme="minorEastAsia"/>
        </w:rPr>
        <w:t>Examples</w:t>
      </w:r>
    </w:p>
    <w:tbl>
      <w:tblPr>
        <w:tblW w:w="9180" w:type="dxa"/>
        <w:tblLook w:val="04A0" w:firstRow="1" w:lastRow="0" w:firstColumn="1" w:lastColumn="0" w:noHBand="0" w:noVBand="1"/>
      </w:tblPr>
      <w:tblGrid>
        <w:gridCol w:w="960"/>
        <w:gridCol w:w="860"/>
        <w:gridCol w:w="840"/>
        <w:gridCol w:w="3280"/>
        <w:gridCol w:w="2020"/>
        <w:gridCol w:w="1220"/>
      </w:tblGrid>
      <w:tr w:rsidR="001D2D1F" w:rsidRPr="001D2D1F" w14:paraId="6E6243A6" w14:textId="77777777" w:rsidTr="001D2D1F">
        <w:trPr>
          <w:trHeight w:val="315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double" w:sz="6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14:paraId="22937050" w14:textId="77777777" w:rsidR="001D2D1F" w:rsidRPr="001D2D1F" w:rsidRDefault="001D2D1F" w:rsidP="001D2D1F">
            <w:pPr>
              <w:spacing w:after="0" w:line="240" w:lineRule="auto"/>
              <w:jc w:val="center"/>
              <w:rPr>
                <w:rFonts w:ascii="맑은 고딕" w:eastAsia="맑은 고딕" w:hAnsi="맑은 고딕" w:cs="Times New Roman"/>
                <w:b/>
                <w:bCs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b/>
                <w:bCs/>
                <w:color w:val="000000"/>
                <w:sz w:val="18"/>
                <w:szCs w:val="20"/>
              </w:rPr>
              <w:t>대분류</w:t>
            </w:r>
          </w:p>
        </w:tc>
        <w:tc>
          <w:tcPr>
            <w:tcW w:w="860" w:type="dxa"/>
            <w:tcBorders>
              <w:top w:val="single" w:sz="8" w:space="0" w:color="auto"/>
              <w:left w:val="nil"/>
              <w:bottom w:val="double" w:sz="6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14:paraId="0D486ABB" w14:textId="77777777" w:rsidR="001D2D1F" w:rsidRPr="001D2D1F" w:rsidRDefault="001D2D1F" w:rsidP="001D2D1F">
            <w:pPr>
              <w:spacing w:after="0" w:line="240" w:lineRule="auto"/>
              <w:jc w:val="center"/>
              <w:rPr>
                <w:rFonts w:ascii="맑은 고딕" w:eastAsia="맑은 고딕" w:hAnsi="맑은 고딕" w:cs="Times New Roman"/>
                <w:b/>
                <w:bCs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b/>
                <w:bCs/>
                <w:color w:val="000000"/>
                <w:sz w:val="18"/>
                <w:szCs w:val="20"/>
              </w:rPr>
              <w:t>중분류</w:t>
            </w:r>
          </w:p>
        </w:tc>
        <w:tc>
          <w:tcPr>
            <w:tcW w:w="840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000000" w:fill="DDEBF7"/>
            <w:noWrap/>
            <w:vAlign w:val="center"/>
            <w:hideMark/>
          </w:tcPr>
          <w:p w14:paraId="2E334E38" w14:textId="77777777" w:rsidR="001D2D1F" w:rsidRPr="001D2D1F" w:rsidRDefault="001D2D1F" w:rsidP="001D2D1F">
            <w:pPr>
              <w:spacing w:after="0" w:line="240" w:lineRule="auto"/>
              <w:jc w:val="center"/>
              <w:rPr>
                <w:rFonts w:ascii="맑은 고딕" w:eastAsia="맑은 고딕" w:hAnsi="맑은 고딕" w:cs="Times New Roman"/>
                <w:b/>
                <w:bCs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b/>
                <w:bCs/>
                <w:color w:val="000000"/>
                <w:sz w:val="18"/>
                <w:szCs w:val="20"/>
              </w:rPr>
              <w:t>소분류</w:t>
            </w:r>
          </w:p>
        </w:tc>
        <w:tc>
          <w:tcPr>
            <w:tcW w:w="3280" w:type="dxa"/>
            <w:tcBorders>
              <w:top w:val="single" w:sz="8" w:space="0" w:color="auto"/>
              <w:left w:val="nil"/>
              <w:bottom w:val="double" w:sz="6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14:paraId="014C7C5C" w14:textId="77777777" w:rsidR="001D2D1F" w:rsidRPr="001D2D1F" w:rsidRDefault="001D2D1F" w:rsidP="001D2D1F">
            <w:pPr>
              <w:spacing w:after="0" w:line="240" w:lineRule="auto"/>
              <w:jc w:val="center"/>
              <w:rPr>
                <w:rFonts w:ascii="맑은 고딕" w:eastAsia="맑은 고딕" w:hAnsi="맑은 고딕" w:cs="Times New Roman"/>
                <w:b/>
                <w:bCs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b/>
                <w:bCs/>
                <w:color w:val="000000"/>
                <w:sz w:val="18"/>
                <w:szCs w:val="20"/>
              </w:rPr>
              <w:t>시험 항목</w:t>
            </w:r>
          </w:p>
        </w:tc>
        <w:tc>
          <w:tcPr>
            <w:tcW w:w="2020" w:type="dxa"/>
            <w:tcBorders>
              <w:top w:val="single" w:sz="8" w:space="0" w:color="auto"/>
              <w:left w:val="nil"/>
              <w:bottom w:val="double" w:sz="6" w:space="0" w:color="auto"/>
              <w:right w:val="single" w:sz="4" w:space="0" w:color="auto"/>
            </w:tcBorders>
            <w:shd w:val="clear" w:color="000000" w:fill="DDEBF7"/>
            <w:noWrap/>
            <w:vAlign w:val="center"/>
            <w:hideMark/>
          </w:tcPr>
          <w:p w14:paraId="6E4B89DF" w14:textId="77777777" w:rsidR="001D2D1F" w:rsidRPr="001D2D1F" w:rsidRDefault="001D2D1F" w:rsidP="001D2D1F">
            <w:pPr>
              <w:spacing w:after="0" w:line="240" w:lineRule="auto"/>
              <w:jc w:val="center"/>
              <w:rPr>
                <w:rFonts w:ascii="맑은 고딕" w:eastAsia="맑은 고딕" w:hAnsi="맑은 고딕" w:cs="Times New Roman"/>
                <w:b/>
                <w:bCs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b/>
                <w:bCs/>
                <w:color w:val="000000"/>
                <w:sz w:val="18"/>
                <w:szCs w:val="20"/>
              </w:rPr>
              <w:t>사용 모듈</w:t>
            </w:r>
          </w:p>
        </w:tc>
        <w:tc>
          <w:tcPr>
            <w:tcW w:w="1220" w:type="dxa"/>
            <w:tcBorders>
              <w:top w:val="single" w:sz="8" w:space="0" w:color="auto"/>
              <w:left w:val="nil"/>
              <w:bottom w:val="double" w:sz="6" w:space="0" w:color="auto"/>
              <w:right w:val="single" w:sz="8" w:space="0" w:color="auto"/>
            </w:tcBorders>
            <w:shd w:val="clear" w:color="000000" w:fill="DDEBF7"/>
            <w:noWrap/>
            <w:vAlign w:val="center"/>
            <w:hideMark/>
          </w:tcPr>
          <w:p w14:paraId="62F50F8B" w14:textId="77777777" w:rsidR="001D2D1F" w:rsidRPr="001D2D1F" w:rsidRDefault="001D2D1F" w:rsidP="001D2D1F">
            <w:pPr>
              <w:spacing w:after="0" w:line="240" w:lineRule="auto"/>
              <w:jc w:val="center"/>
              <w:rPr>
                <w:rFonts w:ascii="맑은 고딕" w:eastAsia="맑은 고딕" w:hAnsi="맑은 고딕" w:cs="Times New Roman"/>
                <w:b/>
                <w:bCs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b/>
                <w:bCs/>
                <w:color w:val="000000"/>
                <w:sz w:val="18"/>
                <w:szCs w:val="20"/>
              </w:rPr>
              <w:t>Pass/Fail</w:t>
            </w:r>
          </w:p>
        </w:tc>
      </w:tr>
      <w:tr w:rsidR="001D2D1F" w:rsidRPr="001D2D1F" w14:paraId="3B4BF063" w14:textId="77777777" w:rsidTr="001D2D1F">
        <w:trPr>
          <w:trHeight w:val="315"/>
        </w:trPr>
        <w:tc>
          <w:tcPr>
            <w:tcW w:w="960" w:type="dxa"/>
            <w:vMerge w:val="restar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ACA36AF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Math</w:t>
            </w:r>
          </w:p>
        </w:tc>
        <w:tc>
          <w:tcPr>
            <w:tcW w:w="1700" w:type="dxa"/>
            <w:gridSpan w:val="2"/>
            <w:tcBorders>
              <w:top w:val="nil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hideMark/>
          </w:tcPr>
          <w:p w14:paraId="4AA0A952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Packer</w:t>
            </w: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8C8F26" w14:textId="77777777" w:rsidR="001D2D1F" w:rsidRPr="001D2D1F" w:rsidRDefault="001D2D1F" w:rsidP="001D2D1F">
            <w:pPr>
              <w:spacing w:after="0" w:line="240" w:lineRule="auto"/>
              <w:jc w:val="center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경우의 수를 이용한 포장 분배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5C6EE8" w14:textId="77777777" w:rsidR="001D2D1F" w:rsidRPr="001D2D1F" w:rsidRDefault="001D2D1F" w:rsidP="001D2D1F">
            <w:pPr>
              <w:spacing w:after="0" w:line="240" w:lineRule="auto"/>
              <w:jc w:val="center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Case generator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417ACC6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 </w:t>
            </w:r>
          </w:p>
        </w:tc>
      </w:tr>
      <w:tr w:rsidR="001D2D1F" w:rsidRPr="001D2D1F" w14:paraId="178670DB" w14:textId="77777777" w:rsidTr="001D2D1F">
        <w:trPr>
          <w:trHeight w:val="30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B51D23D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7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hideMark/>
          </w:tcPr>
          <w:p w14:paraId="3CFB6AEB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TSP Solver</w:t>
            </w: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417D7C" w14:textId="77777777" w:rsidR="001D2D1F" w:rsidRPr="001D2D1F" w:rsidRDefault="001D2D1F" w:rsidP="001D2D1F">
            <w:pPr>
              <w:spacing w:after="0" w:line="240" w:lineRule="auto"/>
              <w:jc w:val="center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유전자 알고리즘을 이용한 TSP 해결</w:t>
            </w: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77B5CB" w14:textId="77777777" w:rsidR="001D2D1F" w:rsidRPr="001D2D1F" w:rsidRDefault="001D2D1F" w:rsidP="001D2D1F">
            <w:pPr>
              <w:spacing w:after="0" w:line="240" w:lineRule="auto"/>
              <w:jc w:val="center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Genetic Algorithm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E860BFB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 </w:t>
            </w:r>
          </w:p>
        </w:tc>
      </w:tr>
      <w:tr w:rsidR="001D2D1F" w:rsidRPr="001D2D1F" w14:paraId="245FA440" w14:textId="77777777" w:rsidTr="001D2D1F">
        <w:trPr>
          <w:trHeight w:val="300"/>
        </w:trPr>
        <w:tc>
          <w:tcPr>
            <w:tcW w:w="96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14:paraId="1BA43EC7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Protocol</w:t>
            </w:r>
          </w:p>
        </w:tc>
        <w:tc>
          <w:tcPr>
            <w:tcW w:w="170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hideMark/>
          </w:tcPr>
          <w:p w14:paraId="07091B22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Entity</w:t>
            </w:r>
          </w:p>
        </w:tc>
        <w:tc>
          <w:tcPr>
            <w:tcW w:w="32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629BBB" w14:textId="77777777" w:rsidR="001D2D1F" w:rsidRPr="001D2D1F" w:rsidRDefault="001D2D1F" w:rsidP="001D2D1F">
            <w:pPr>
              <w:spacing w:after="0" w:line="240" w:lineRule="auto"/>
              <w:jc w:val="center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Entity 모듈 활용 예제</w:t>
            </w:r>
          </w:p>
        </w:tc>
        <w:tc>
          <w:tcPr>
            <w:tcW w:w="20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D0722" w14:textId="77777777" w:rsidR="001D2D1F" w:rsidRPr="001D2D1F" w:rsidRDefault="001D2D1F" w:rsidP="001D2D1F">
            <w:pPr>
              <w:spacing w:after="0" w:line="240" w:lineRule="auto"/>
              <w:jc w:val="center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Entity 모듈</w:t>
            </w:r>
          </w:p>
        </w:tc>
        <w:tc>
          <w:tcPr>
            <w:tcW w:w="12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1E079804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 </w:t>
            </w:r>
          </w:p>
        </w:tc>
      </w:tr>
      <w:tr w:rsidR="001D2D1F" w:rsidRPr="001D2D1F" w14:paraId="04B0240E" w14:textId="77777777" w:rsidTr="001D2D1F">
        <w:trPr>
          <w:trHeight w:val="346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042CFA14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700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hideMark/>
          </w:tcPr>
          <w:p w14:paraId="4C82880A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Invoke</w:t>
            </w:r>
          </w:p>
        </w:tc>
        <w:tc>
          <w:tcPr>
            <w:tcW w:w="3280" w:type="dxa"/>
            <w:vMerge w:val="restart"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A9B901" w14:textId="77777777" w:rsidR="001D2D1F" w:rsidRPr="001D2D1F" w:rsidRDefault="001D2D1F" w:rsidP="001D2D1F">
            <w:pPr>
              <w:spacing w:after="0" w:line="240" w:lineRule="auto"/>
              <w:jc w:val="center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Invoke 모듈 활용 예제</w:t>
            </w:r>
          </w:p>
        </w:tc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782B3F3D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220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2E260C3C" w14:textId="77777777" w:rsidR="001D2D1F" w:rsidRPr="001D2D1F" w:rsidRDefault="001D2D1F" w:rsidP="001D2D1F">
            <w:pPr>
              <w:spacing w:after="0" w:line="240" w:lineRule="auto"/>
              <w:jc w:val="center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 </w:t>
            </w:r>
          </w:p>
        </w:tc>
      </w:tr>
      <w:tr w:rsidR="001D2D1F" w:rsidRPr="001D2D1F" w14:paraId="051BB33E" w14:textId="77777777" w:rsidTr="001D2D1F">
        <w:trPr>
          <w:trHeight w:val="30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7463E0C9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700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vAlign w:val="center"/>
            <w:hideMark/>
          </w:tcPr>
          <w:p w14:paraId="36B36599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3280" w:type="dxa"/>
            <w:vMerge/>
            <w:tcBorders>
              <w:top w:val="nil"/>
              <w:left w:val="nil"/>
              <w:bottom w:val="single" w:sz="4" w:space="0" w:color="000000"/>
              <w:right w:val="single" w:sz="4" w:space="0" w:color="auto"/>
            </w:tcBorders>
            <w:vAlign w:val="center"/>
            <w:hideMark/>
          </w:tcPr>
          <w:p w14:paraId="1B4D6BB0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20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28EEE5" w14:textId="77777777" w:rsidR="001D2D1F" w:rsidRPr="001D2D1F" w:rsidRDefault="001D2D1F" w:rsidP="001D2D1F">
            <w:pPr>
              <w:spacing w:after="0" w:line="240" w:lineRule="auto"/>
              <w:jc w:val="center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Invoke 모듈</w:t>
            </w:r>
          </w:p>
        </w:tc>
        <w:tc>
          <w:tcPr>
            <w:tcW w:w="1220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8" w:space="0" w:color="auto"/>
            </w:tcBorders>
            <w:vAlign w:val="center"/>
            <w:hideMark/>
          </w:tcPr>
          <w:p w14:paraId="31618442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</w:tr>
      <w:tr w:rsidR="001D2D1F" w:rsidRPr="001D2D1F" w14:paraId="44BF1817" w14:textId="77777777" w:rsidTr="001D2D1F">
        <w:trPr>
          <w:trHeight w:val="300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12B80E25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860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hideMark/>
          </w:tcPr>
          <w:p w14:paraId="3A0352E5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Parallel</w:t>
            </w:r>
          </w:p>
        </w:tc>
        <w:tc>
          <w:tcPr>
            <w:tcW w:w="84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2C8FF089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Master</w:t>
            </w:r>
          </w:p>
        </w:tc>
        <w:tc>
          <w:tcPr>
            <w:tcW w:w="3280" w:type="dxa"/>
            <w:vMerge w:val="restart"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0B8D57" w14:textId="77777777" w:rsidR="001D2D1F" w:rsidRPr="001D2D1F" w:rsidRDefault="001D2D1F" w:rsidP="001D2D1F">
            <w:pPr>
              <w:spacing w:after="0" w:line="240" w:lineRule="auto"/>
              <w:jc w:val="center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병렬처리에 대한 예제</w:t>
            </w:r>
          </w:p>
        </w:tc>
        <w:tc>
          <w:tcPr>
            <w:tcW w:w="2020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3A06B7" w14:textId="77777777" w:rsidR="001D2D1F" w:rsidRPr="001D2D1F" w:rsidRDefault="001D2D1F" w:rsidP="001D2D1F">
            <w:pPr>
              <w:spacing w:after="0" w:line="240" w:lineRule="auto"/>
              <w:jc w:val="center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ExternalSystem, DistributedSystem 및</w:t>
            </w: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br/>
              <w:t>ParallelSystem 모듈</w:t>
            </w:r>
          </w:p>
        </w:tc>
        <w:tc>
          <w:tcPr>
            <w:tcW w:w="1220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14:paraId="3C207897" w14:textId="77777777" w:rsidR="001D2D1F" w:rsidRPr="001D2D1F" w:rsidRDefault="001D2D1F" w:rsidP="001D2D1F">
            <w:pPr>
              <w:spacing w:after="0" w:line="240" w:lineRule="auto"/>
              <w:jc w:val="center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 </w:t>
            </w:r>
          </w:p>
        </w:tc>
      </w:tr>
      <w:tr w:rsidR="001D2D1F" w:rsidRPr="001D2D1F" w14:paraId="726B1DD6" w14:textId="77777777" w:rsidTr="001D2D1F">
        <w:trPr>
          <w:trHeight w:val="619"/>
        </w:trPr>
        <w:tc>
          <w:tcPr>
            <w:tcW w:w="96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720BFF06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86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51436CC2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84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14:paraId="22B037C1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  <w:r w:rsidRPr="001D2D1F">
              <w:rPr>
                <w:rFonts w:ascii="맑은 고딕" w:eastAsia="맑은 고딕" w:hAnsi="맑은 고딕" w:cs="Times New Roman" w:hint="eastAsia"/>
                <w:color w:val="000000"/>
                <w:sz w:val="18"/>
                <w:szCs w:val="20"/>
              </w:rPr>
              <w:t>Slave</w:t>
            </w:r>
          </w:p>
        </w:tc>
        <w:tc>
          <w:tcPr>
            <w:tcW w:w="3280" w:type="dxa"/>
            <w:vMerge/>
            <w:tcBorders>
              <w:top w:val="nil"/>
              <w:left w:val="nil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5D57A274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202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060036F4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  <w:tc>
          <w:tcPr>
            <w:tcW w:w="1220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14:paraId="5148D6F4" w14:textId="77777777" w:rsidR="001D2D1F" w:rsidRPr="001D2D1F" w:rsidRDefault="001D2D1F" w:rsidP="001D2D1F">
            <w:pPr>
              <w:spacing w:after="0" w:line="240" w:lineRule="auto"/>
              <w:rPr>
                <w:rFonts w:ascii="맑은 고딕" w:eastAsia="맑은 고딕" w:hAnsi="맑은 고딕" w:cs="Times New Roman"/>
                <w:color w:val="000000"/>
                <w:sz w:val="18"/>
                <w:szCs w:val="20"/>
              </w:rPr>
            </w:pPr>
          </w:p>
        </w:tc>
      </w:tr>
    </w:tbl>
    <w:p w14:paraId="6B34B5D4" w14:textId="77777777" w:rsidR="00D15319" w:rsidRPr="00D15319" w:rsidRDefault="00D15319" w:rsidP="00D15319">
      <w:pPr>
        <w:rPr>
          <w:rFonts w:asciiTheme="minorEastAsia" w:hAnsiTheme="minorEastAsia"/>
        </w:rPr>
      </w:pPr>
    </w:p>
    <w:sectPr w:rsidR="00D15319" w:rsidRPr="00D15319">
      <w:headerReference w:type="default" r:id="rId11"/>
      <w:footerReference w:type="default" r:id="rId12"/>
      <w:pgSz w:w="12240" w:h="15840"/>
      <w:pgMar w:top="1701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06A71B8" w14:textId="77777777" w:rsidR="005621F3" w:rsidRDefault="005621F3" w:rsidP="00610A1C">
      <w:pPr>
        <w:spacing w:after="0" w:line="240" w:lineRule="auto"/>
      </w:pPr>
      <w:r>
        <w:separator/>
      </w:r>
    </w:p>
  </w:endnote>
  <w:endnote w:type="continuationSeparator" w:id="0">
    <w:p w14:paraId="1187989E" w14:textId="77777777" w:rsidR="005621F3" w:rsidRDefault="005621F3" w:rsidP="00610A1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323860148"/>
      <w:docPartObj>
        <w:docPartGallery w:val="Page Numbers (Bottom of Page)"/>
        <w:docPartUnique/>
      </w:docPartObj>
    </w:sdtPr>
    <w:sdtEndPr/>
    <w:sdtContent>
      <w:sdt>
        <w:sdtPr>
          <w:id w:val="1728636285"/>
          <w:docPartObj>
            <w:docPartGallery w:val="Page Numbers (Top of Page)"/>
            <w:docPartUnique/>
          </w:docPartObj>
        </w:sdtPr>
        <w:sdtEndPr/>
        <w:sdtContent>
          <w:p w14:paraId="7F089358" w14:textId="6B5D42FC" w:rsidR="005621F3" w:rsidRDefault="005621F3" w:rsidP="00370151">
            <w:pPr>
              <w:pStyle w:val="Footer"/>
              <w:jc w:val="center"/>
            </w:pPr>
            <w:r>
              <w:t xml:space="preserve">Page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PAGE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77C1B">
              <w:rPr>
                <w:b/>
                <w:bCs/>
                <w:noProof/>
              </w:rPr>
              <w:t>1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t xml:space="preserve"> of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 xml:space="preserve"> NUMPAGES  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77C1B">
              <w:rPr>
                <w:b/>
                <w:bCs/>
                <w:noProof/>
              </w:rPr>
              <w:t>13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1FF9BE2" w14:textId="77777777" w:rsidR="005621F3" w:rsidRDefault="005621F3" w:rsidP="00610A1C">
      <w:pPr>
        <w:spacing w:after="0" w:line="240" w:lineRule="auto"/>
      </w:pPr>
      <w:r>
        <w:separator/>
      </w:r>
    </w:p>
  </w:footnote>
  <w:footnote w:type="continuationSeparator" w:id="0">
    <w:p w14:paraId="72A4A910" w14:textId="77777777" w:rsidR="005621F3" w:rsidRDefault="005621F3" w:rsidP="00610A1C">
      <w:pPr>
        <w:spacing w:after="0" w:line="240" w:lineRule="auto"/>
      </w:pPr>
      <w:r>
        <w:continuationSeparator/>
      </w:r>
    </w:p>
  </w:footnote>
  <w:footnote w:id="1">
    <w:p w14:paraId="2B6730E2" w14:textId="77777777" w:rsidR="005621F3" w:rsidRDefault="005621F3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rPr>
          <w:rFonts w:hint="eastAsia"/>
        </w:rPr>
        <w:t xml:space="preserve">Boost, ODBC </w:t>
      </w:r>
      <w:r>
        <w:rPr>
          <w:rFonts w:hint="eastAsia"/>
        </w:rPr>
        <w:t>라이브러리</w:t>
      </w:r>
      <w:r>
        <w:rPr>
          <w:rFonts w:hint="eastAsia"/>
        </w:rPr>
        <w:t xml:space="preserve">: </w:t>
      </w:r>
    </w:p>
    <w:p w14:paraId="72EB60A4" w14:textId="2FBB04AF" w:rsidR="005621F3" w:rsidRDefault="005621F3" w:rsidP="00727731">
      <w:pPr>
        <w:pStyle w:val="FootnoteText"/>
        <w:ind w:left="720"/>
      </w:pPr>
      <w:r>
        <w:rPr>
          <w:rFonts w:hint="eastAsia"/>
        </w:rPr>
        <w:t>삼촌</w:t>
      </w:r>
      <w:r>
        <w:rPr>
          <w:rFonts w:hint="eastAsia"/>
        </w:rPr>
        <w:t xml:space="preserve"> </w:t>
      </w:r>
      <w:r>
        <w:rPr>
          <w:rFonts w:hint="eastAsia"/>
        </w:rPr>
        <w:t>프레임워크를</w:t>
      </w:r>
      <w:r>
        <w:rPr>
          <w:rFonts w:hint="eastAsia"/>
        </w:rPr>
        <w:t xml:space="preserve"> </w:t>
      </w:r>
      <w:r>
        <w:rPr>
          <w:rFonts w:hint="eastAsia"/>
        </w:rPr>
        <w:t>개작할</w:t>
      </w:r>
      <w:r>
        <w:rPr>
          <w:rFonts w:hint="eastAsia"/>
        </w:rPr>
        <w:t xml:space="preserve"> </w:t>
      </w:r>
      <w:r>
        <w:rPr>
          <w:rFonts w:hint="eastAsia"/>
        </w:rPr>
        <w:t>때만</w:t>
      </w:r>
      <w:r>
        <w:rPr>
          <w:rFonts w:hint="eastAsia"/>
        </w:rPr>
        <w:t xml:space="preserve"> </w:t>
      </w:r>
      <w:r>
        <w:rPr>
          <w:rFonts w:hint="eastAsia"/>
        </w:rPr>
        <w:t>필요합니다</w:t>
      </w:r>
      <w:r>
        <w:rPr>
          <w:rFonts w:hint="eastAsia"/>
        </w:rPr>
        <w:t xml:space="preserve">. </w:t>
      </w:r>
      <w:r>
        <w:rPr>
          <w:rFonts w:hint="eastAsia"/>
        </w:rPr>
        <w:t>단순히</w:t>
      </w:r>
      <w:r>
        <w:rPr>
          <w:rFonts w:hint="eastAsia"/>
        </w:rPr>
        <w:t xml:space="preserve"> </w:t>
      </w:r>
      <w:r>
        <w:rPr>
          <w:rFonts w:hint="eastAsia"/>
        </w:rPr>
        <w:t>삼촌</w:t>
      </w:r>
      <w:r>
        <w:rPr>
          <w:rFonts w:hint="eastAsia"/>
        </w:rPr>
        <w:t xml:space="preserve"> </w:t>
      </w:r>
      <w:r>
        <w:rPr>
          <w:rFonts w:hint="eastAsia"/>
        </w:rPr>
        <w:t>프레임워크를</w:t>
      </w:r>
      <w:r>
        <w:rPr>
          <w:rFonts w:hint="eastAsia"/>
        </w:rPr>
        <w:t xml:space="preserve"> </w:t>
      </w:r>
      <w:r>
        <w:rPr>
          <w:rFonts w:hint="eastAsia"/>
        </w:rPr>
        <w:t>사용하고자</w:t>
      </w:r>
      <w:r>
        <w:rPr>
          <w:rFonts w:hint="eastAsia"/>
        </w:rPr>
        <w:t xml:space="preserve"> </w:t>
      </w:r>
      <w:r>
        <w:rPr>
          <w:rFonts w:hint="eastAsia"/>
        </w:rPr>
        <w:t>하는</w:t>
      </w:r>
      <w:r>
        <w:rPr>
          <w:rFonts w:hint="eastAsia"/>
        </w:rPr>
        <w:t xml:space="preserve"> </w:t>
      </w:r>
      <w:r>
        <w:rPr>
          <w:rFonts w:hint="eastAsia"/>
        </w:rPr>
        <w:t>경우</w:t>
      </w:r>
      <w:r>
        <w:rPr>
          <w:rFonts w:hint="eastAsia"/>
        </w:rPr>
        <w:t xml:space="preserve"> (</w:t>
      </w:r>
      <w:r>
        <w:t>DLL</w:t>
      </w:r>
      <w:r>
        <w:rPr>
          <w:rFonts w:hint="eastAsia"/>
        </w:rPr>
        <w:t>이나</w:t>
      </w:r>
      <w:r>
        <w:rPr>
          <w:rFonts w:hint="eastAsia"/>
        </w:rPr>
        <w:t xml:space="preserve"> </w:t>
      </w:r>
      <w:r>
        <w:t>SO</w:t>
      </w:r>
      <w:r>
        <w:rPr>
          <w:rFonts w:hint="eastAsia"/>
        </w:rPr>
        <w:t>를</w:t>
      </w:r>
      <w:r>
        <w:rPr>
          <w:rFonts w:hint="eastAsia"/>
        </w:rPr>
        <w:t xml:space="preserve"> </w:t>
      </w:r>
      <w:r>
        <w:rPr>
          <w:rFonts w:hint="eastAsia"/>
        </w:rPr>
        <w:t>사용하는</w:t>
      </w:r>
      <w:r>
        <w:rPr>
          <w:rFonts w:hint="eastAsia"/>
        </w:rPr>
        <w:t xml:space="preserve"> </w:t>
      </w:r>
      <w:r>
        <w:rPr>
          <w:rFonts w:hint="eastAsia"/>
        </w:rPr>
        <w:t>경우</w:t>
      </w:r>
      <w:r>
        <w:rPr>
          <w:rFonts w:hint="eastAsia"/>
        </w:rPr>
        <w:t xml:space="preserve">) </w:t>
      </w:r>
      <w:r>
        <w:rPr>
          <w:rFonts w:hint="eastAsia"/>
        </w:rPr>
        <w:t>에는</w:t>
      </w:r>
      <w:r>
        <w:rPr>
          <w:rFonts w:hint="eastAsia"/>
        </w:rPr>
        <w:t xml:space="preserve"> </w:t>
      </w:r>
      <w:r>
        <w:rPr>
          <w:rFonts w:hint="eastAsia"/>
        </w:rPr>
        <w:t>필요하지</w:t>
      </w:r>
      <w:r>
        <w:rPr>
          <w:rFonts w:hint="eastAsia"/>
        </w:rPr>
        <w:t xml:space="preserve"> </w:t>
      </w:r>
      <w:r>
        <w:rPr>
          <w:rFonts w:hint="eastAsia"/>
        </w:rPr>
        <w:t>않습니다</w:t>
      </w:r>
      <w:r>
        <w:rPr>
          <w:rFonts w:hint="eastAsia"/>
        </w:rPr>
        <w:t>.</w:t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813AFDB" w14:textId="77777777" w:rsidR="005621F3" w:rsidRPr="006D2371" w:rsidRDefault="005621F3" w:rsidP="006D2371">
    <w:pPr>
      <w:pStyle w:val="Header"/>
      <w:jc w:val="center"/>
      <w:rPr>
        <w:rFonts w:asciiTheme="minorEastAsia" w:hAnsiTheme="minorEastAsia"/>
        <w:sz w:val="40"/>
        <w:szCs w:val="40"/>
      </w:rPr>
    </w:pPr>
    <w:r w:rsidRPr="006D2371">
      <w:rPr>
        <w:rFonts w:asciiTheme="minorEastAsia" w:hAnsiTheme="minorEastAsia" w:hint="eastAsia"/>
        <w:sz w:val="40"/>
        <w:szCs w:val="40"/>
      </w:rPr>
      <w:t xml:space="preserve">개발 </w:t>
    </w:r>
    <w:r w:rsidRPr="006D2371">
      <w:rPr>
        <w:rFonts w:asciiTheme="minorEastAsia" w:hAnsiTheme="minorEastAsia"/>
        <w:sz w:val="40"/>
        <w:szCs w:val="40"/>
      </w:rPr>
      <w:t xml:space="preserve">SW / </w:t>
    </w:r>
    <w:r w:rsidRPr="006D2371">
      <w:rPr>
        <w:rFonts w:asciiTheme="minorEastAsia" w:hAnsiTheme="minorEastAsia" w:hint="eastAsia"/>
        <w:sz w:val="40"/>
        <w:szCs w:val="40"/>
      </w:rPr>
      <w:t>시스템 안내서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8C50E8"/>
    <w:multiLevelType w:val="hybridMultilevel"/>
    <w:tmpl w:val="945C349C"/>
    <w:lvl w:ilvl="0" w:tplc="1A6E725C">
      <w:start w:val="1"/>
      <w:numFmt w:val="bullet"/>
      <w:lvlText w:val=""/>
      <w:lvlJc w:val="left"/>
      <w:pPr>
        <w:ind w:left="495" w:hanging="360"/>
      </w:pPr>
      <w:rPr>
        <w:rFonts w:ascii="Symbol" w:eastAsiaTheme="minorEastAsia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215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35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5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75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9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1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35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55" w:hanging="360"/>
      </w:pPr>
      <w:rPr>
        <w:rFonts w:ascii="Wingdings" w:hAnsi="Wingdings" w:hint="default"/>
      </w:rPr>
    </w:lvl>
  </w:abstractNum>
  <w:abstractNum w:abstractNumId="1" w15:restartNumberingAfterBreak="0">
    <w:nsid w:val="0ABD1E3D"/>
    <w:multiLevelType w:val="hybridMultilevel"/>
    <w:tmpl w:val="AC0CF4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726AF3"/>
    <w:multiLevelType w:val="hybridMultilevel"/>
    <w:tmpl w:val="4EB27A36"/>
    <w:lvl w:ilvl="0" w:tplc="104A3AC6">
      <w:start w:val="1"/>
      <w:numFmt w:val="bullet"/>
      <w:lvlText w:val="-"/>
      <w:lvlJc w:val="left"/>
      <w:pPr>
        <w:ind w:left="720" w:hanging="360"/>
      </w:pPr>
      <w:rPr>
        <w:rFonts w:ascii="맑은 고딕" w:eastAsia="맑은 고딕" w:hAnsi="맑은 고딕" w:cstheme="minorBidi" w:hint="eastAsia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7527E0F"/>
    <w:multiLevelType w:val="hybridMultilevel"/>
    <w:tmpl w:val="BE60F73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C70C9186">
      <w:start w:val="4"/>
      <w:numFmt w:val="bullet"/>
      <w:lvlText w:val="-"/>
      <w:lvlJc w:val="left"/>
      <w:pPr>
        <w:ind w:left="3240" w:hanging="360"/>
      </w:pPr>
      <w:rPr>
        <w:rFonts w:ascii="맑은 고딕" w:eastAsia="맑은 고딕" w:hAnsi="맑은 고딕" w:cstheme="minorBidi" w:hint="eastAsia"/>
      </w:rPr>
    </w:lvl>
    <w:lvl w:ilvl="5" w:tplc="F968CB86">
      <w:start w:val="4"/>
      <w:numFmt w:val="bullet"/>
      <w:lvlText w:val=""/>
      <w:lvlJc w:val="left"/>
      <w:pPr>
        <w:ind w:left="4140" w:hanging="360"/>
      </w:pPr>
      <w:rPr>
        <w:rFonts w:ascii="Symbol" w:eastAsiaTheme="minorEastAsia" w:hAnsi="Symbol" w:cstheme="minorBidi" w:hint="default"/>
      </w:r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 w15:restartNumberingAfterBreak="0">
    <w:nsid w:val="4E7F28EE"/>
    <w:multiLevelType w:val="hybridMultilevel"/>
    <w:tmpl w:val="A5507168"/>
    <w:lvl w:ilvl="0" w:tplc="716801FE">
      <w:start w:val="1"/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2117ECB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6" w15:restartNumberingAfterBreak="0">
    <w:nsid w:val="76BB299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6"/>
  </w:num>
  <w:num w:numId="2">
    <w:abstractNumId w:val="5"/>
  </w:num>
  <w:num w:numId="3">
    <w:abstractNumId w:val="2"/>
  </w:num>
  <w:num w:numId="4">
    <w:abstractNumId w:val="4"/>
  </w:num>
  <w:num w:numId="5">
    <w:abstractNumId w:val="1"/>
  </w:num>
  <w:num w:numId="6">
    <w:abstractNumId w:val="3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activeWritingStyle w:appName="MSWord" w:lang="en-US" w:vendorID="64" w:dllVersion="131078" w:nlCheck="1" w:checkStyle="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10A1C"/>
    <w:rsid w:val="00162891"/>
    <w:rsid w:val="001D2D1F"/>
    <w:rsid w:val="0023377E"/>
    <w:rsid w:val="002B5260"/>
    <w:rsid w:val="003427B5"/>
    <w:rsid w:val="00370151"/>
    <w:rsid w:val="00377C1B"/>
    <w:rsid w:val="0039116E"/>
    <w:rsid w:val="00397FEB"/>
    <w:rsid w:val="00506DF1"/>
    <w:rsid w:val="00561F9F"/>
    <w:rsid w:val="005621F3"/>
    <w:rsid w:val="00575395"/>
    <w:rsid w:val="00610A1C"/>
    <w:rsid w:val="00617787"/>
    <w:rsid w:val="006D2371"/>
    <w:rsid w:val="00724FBF"/>
    <w:rsid w:val="00727731"/>
    <w:rsid w:val="007918F2"/>
    <w:rsid w:val="007D6BB6"/>
    <w:rsid w:val="008663E4"/>
    <w:rsid w:val="008F5C71"/>
    <w:rsid w:val="00A45332"/>
    <w:rsid w:val="00B765FC"/>
    <w:rsid w:val="00C26DD4"/>
    <w:rsid w:val="00D15319"/>
    <w:rsid w:val="00D2089C"/>
    <w:rsid w:val="00D70D9D"/>
    <w:rsid w:val="00E24F50"/>
    <w:rsid w:val="00E62CD4"/>
    <w:rsid w:val="00F52BB5"/>
    <w:rsid w:val="00F659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3C974722"/>
  <w15:chartTrackingRefBased/>
  <w15:docId w15:val="{FAD68427-EE04-4583-9219-E28C936819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ko-KR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561F9F"/>
  </w:style>
  <w:style w:type="paragraph" w:styleId="Heading1">
    <w:name w:val="heading 1"/>
    <w:basedOn w:val="Normal"/>
    <w:next w:val="Normal"/>
    <w:link w:val="Heading1Char"/>
    <w:uiPriority w:val="9"/>
    <w:qFormat/>
    <w:rsid w:val="00610A1C"/>
    <w:pPr>
      <w:keepNext/>
      <w:keepLines/>
      <w:numPr>
        <w:numId w:val="2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10A1C"/>
    <w:pPr>
      <w:keepNext/>
      <w:keepLines/>
      <w:numPr>
        <w:ilvl w:val="1"/>
        <w:numId w:val="2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10A1C"/>
    <w:pPr>
      <w:keepNext/>
      <w:keepLines/>
      <w:numPr>
        <w:ilvl w:val="2"/>
        <w:numId w:val="2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10A1C"/>
    <w:pPr>
      <w:keepNext/>
      <w:keepLines/>
      <w:numPr>
        <w:ilvl w:val="3"/>
        <w:numId w:val="2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610A1C"/>
    <w:pPr>
      <w:keepNext/>
      <w:keepLines/>
      <w:numPr>
        <w:ilvl w:val="4"/>
        <w:numId w:val="2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610A1C"/>
    <w:pPr>
      <w:keepNext/>
      <w:keepLines/>
      <w:numPr>
        <w:ilvl w:val="5"/>
        <w:numId w:val="2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610A1C"/>
    <w:pPr>
      <w:keepNext/>
      <w:keepLines/>
      <w:numPr>
        <w:ilvl w:val="6"/>
        <w:numId w:val="2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610A1C"/>
    <w:pPr>
      <w:keepNext/>
      <w:keepLines/>
      <w:numPr>
        <w:ilvl w:val="7"/>
        <w:numId w:val="2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610A1C"/>
    <w:pPr>
      <w:keepNext/>
      <w:keepLines/>
      <w:numPr>
        <w:ilvl w:val="8"/>
        <w:numId w:val="2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610A1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10A1C"/>
  </w:style>
  <w:style w:type="paragraph" w:styleId="Footer">
    <w:name w:val="footer"/>
    <w:basedOn w:val="Normal"/>
    <w:link w:val="FooterChar"/>
    <w:uiPriority w:val="99"/>
    <w:unhideWhenUsed/>
    <w:rsid w:val="00610A1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10A1C"/>
  </w:style>
  <w:style w:type="paragraph" w:styleId="ListParagraph">
    <w:name w:val="List Paragraph"/>
    <w:basedOn w:val="Normal"/>
    <w:uiPriority w:val="34"/>
    <w:qFormat/>
    <w:rsid w:val="00610A1C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610A1C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610A1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610A1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610A1C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610A1C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610A1C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610A1C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610A1C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610A1C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table" w:styleId="TableGrid">
    <w:name w:val="Table Grid"/>
    <w:basedOn w:val="TableNormal"/>
    <w:uiPriority w:val="39"/>
    <w:rsid w:val="006D237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FootnoteText">
    <w:name w:val="footnote text"/>
    <w:basedOn w:val="Normal"/>
    <w:link w:val="FootnoteTextChar"/>
    <w:uiPriority w:val="99"/>
    <w:semiHidden/>
    <w:unhideWhenUsed/>
    <w:rsid w:val="00727731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27731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27731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546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12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6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21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600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014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55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928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41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623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763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060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078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227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94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493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577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588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969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523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097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796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629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330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371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249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882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551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396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180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7335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415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895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801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994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375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169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FF69C2F-8D59-44A8-A282-25BDCEAABA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2</TotalTime>
  <Pages>13</Pages>
  <Words>1045</Words>
  <Characters>5960</Characters>
  <Application>Microsoft Office Word</Application>
  <DocSecurity>0</DocSecurity>
  <Lines>49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eongho Nam</dc:creator>
  <cp:keywords/>
  <dc:description/>
  <cp:lastModifiedBy>Jeongho Nam</cp:lastModifiedBy>
  <cp:revision>17</cp:revision>
  <cp:lastPrinted>2015-10-23T07:30:00Z</cp:lastPrinted>
  <dcterms:created xsi:type="dcterms:W3CDTF">2015-10-23T00:39:00Z</dcterms:created>
  <dcterms:modified xsi:type="dcterms:W3CDTF">2015-11-09T05:28:00Z</dcterms:modified>
</cp:coreProperties>
</file>